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2.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1"/>
    <p:sldMasterId id="2147484215" r:id="rId2"/>
    <p:sldMasterId id="2147484253" r:id="rId3"/>
  </p:sldMasterIdLst>
  <p:notesMasterIdLst>
    <p:notesMasterId r:id="rId23"/>
  </p:notesMasterIdLst>
  <p:handoutMasterIdLst>
    <p:handoutMasterId r:id="rId24"/>
  </p:handoutMasterIdLst>
  <p:sldIdLst>
    <p:sldId id="1238" r:id="rId4"/>
    <p:sldId id="1246" r:id="rId5"/>
    <p:sldId id="1248" r:id="rId6"/>
    <p:sldId id="1249" r:id="rId7"/>
    <p:sldId id="1250" r:id="rId8"/>
    <p:sldId id="1251" r:id="rId9"/>
    <p:sldId id="1252" r:id="rId10"/>
    <p:sldId id="1253" r:id="rId11"/>
    <p:sldId id="1255" r:id="rId12"/>
    <p:sldId id="1256" r:id="rId13"/>
    <p:sldId id="1257" r:id="rId14"/>
    <p:sldId id="1259" r:id="rId15"/>
    <p:sldId id="1258" r:id="rId16"/>
    <p:sldId id="1260" r:id="rId17"/>
    <p:sldId id="1261" r:id="rId18"/>
    <p:sldId id="1273" r:id="rId19"/>
    <p:sldId id="1274" r:id="rId20"/>
    <p:sldId id="1275" r:id="rId21"/>
    <p:sldId id="1262" r:id="rId22"/>
  </p:sldIdLst>
  <p:sldSz cx="9326563"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555A4"/>
    <a:srgbClr val="2C69B1"/>
    <a:srgbClr val="165AA9"/>
    <a:srgbClr val="1C3E82"/>
    <a:srgbClr val="006EB9"/>
    <a:srgbClr val="2B68B0"/>
    <a:srgbClr val="125AAA"/>
    <a:srgbClr val="1458A8"/>
    <a:srgbClr val="FBFBFB"/>
    <a:srgbClr val="0018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68" autoAdjust="0"/>
    <p:restoredTop sz="96866" autoAdjust="0"/>
  </p:normalViewPr>
  <p:slideViewPr>
    <p:cSldViewPr snapToGrid="0">
      <p:cViewPr varScale="1">
        <p:scale>
          <a:sx n="76" d="100"/>
          <a:sy n="76" d="100"/>
        </p:scale>
        <p:origin x="912" y="54"/>
      </p:cViewPr>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06"/>
    </p:cViewPr>
  </p:sorterViewPr>
  <p:notesViewPr>
    <p:cSldViewPr snapToGrid="0" showGuides="1">
      <p:cViewPr varScale="1">
        <p:scale>
          <a:sx n="98" d="100"/>
          <a:sy n="98" d="100"/>
        </p:scale>
        <p:origin x="25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https://d.docs.live.net/f6d35aef35147540/PersonalWork/MyPapers/acl14-SPSS/PR-Curves.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2288955656858683"/>
          <c:y val="2.78041046580732E-2"/>
          <c:w val="0.73983986552242764"/>
          <c:h val="0.68740058180115327"/>
        </c:manualLayout>
      </c:layout>
      <c:scatterChart>
        <c:scatterStyle val="smoothMarker"/>
        <c:varyColors val="0"/>
        <c:ser>
          <c:idx val="0"/>
          <c:order val="0"/>
          <c:tx>
            <c:v>Paralex</c:v>
          </c:tx>
          <c:spPr>
            <a:ln w="34925" cap="rnd">
              <a:solidFill>
                <a:srgbClr val="7030A0"/>
              </a:solidFill>
              <a:round/>
            </a:ln>
            <a:effectLst/>
          </c:spPr>
          <c:marker>
            <c:symbol val="none"/>
          </c:marker>
          <c:xVal>
            <c:numRef>
              <c:f>paralex.plot!$I$2:$I$55</c:f>
              <c:numCache>
                <c:formatCode>General</c:formatCode>
                <c:ptCount val="54"/>
                <c:pt idx="0">
                  <c:v>0.41547277936962701</c:v>
                </c:pt>
                <c:pt idx="1">
                  <c:v>0.416905444126074</c:v>
                </c:pt>
                <c:pt idx="2">
                  <c:v>0.416905444126074</c:v>
                </c:pt>
                <c:pt idx="3">
                  <c:v>0.416905444126074</c:v>
                </c:pt>
                <c:pt idx="4">
                  <c:v>0.416905444126074</c:v>
                </c:pt>
                <c:pt idx="5">
                  <c:v>0.416905444126074</c:v>
                </c:pt>
                <c:pt idx="6">
                  <c:v>0.416905444126074</c:v>
                </c:pt>
                <c:pt idx="7">
                  <c:v>0.41547277936962701</c:v>
                </c:pt>
                <c:pt idx="8">
                  <c:v>0.41547277936962701</c:v>
                </c:pt>
                <c:pt idx="9">
                  <c:v>0.41547277936962701</c:v>
                </c:pt>
                <c:pt idx="10">
                  <c:v>0.41547277936962701</c:v>
                </c:pt>
                <c:pt idx="11">
                  <c:v>0.41404011461318002</c:v>
                </c:pt>
                <c:pt idx="12">
                  <c:v>0.41260744985673298</c:v>
                </c:pt>
                <c:pt idx="13">
                  <c:v>0.41117478510028599</c:v>
                </c:pt>
                <c:pt idx="14">
                  <c:v>0.409742120343839</c:v>
                </c:pt>
                <c:pt idx="15">
                  <c:v>0.40830945558739201</c:v>
                </c:pt>
                <c:pt idx="16">
                  <c:v>0.40544412607449798</c:v>
                </c:pt>
                <c:pt idx="17">
                  <c:v>0.40114613180515701</c:v>
                </c:pt>
                <c:pt idx="18">
                  <c:v>0.39684813753581599</c:v>
                </c:pt>
                <c:pt idx="19">
                  <c:v>0.38968481375358099</c:v>
                </c:pt>
                <c:pt idx="20">
                  <c:v>0.38108882521489901</c:v>
                </c:pt>
                <c:pt idx="21">
                  <c:v>0.375358166189111</c:v>
                </c:pt>
                <c:pt idx="22">
                  <c:v>0.375358166189111</c:v>
                </c:pt>
                <c:pt idx="23">
                  <c:v>0.36676217765042901</c:v>
                </c:pt>
                <c:pt idx="24">
                  <c:v>0.35243553008595901</c:v>
                </c:pt>
                <c:pt idx="25">
                  <c:v>0.34383954154727697</c:v>
                </c:pt>
                <c:pt idx="26">
                  <c:v>0.32951289398280798</c:v>
                </c:pt>
                <c:pt idx="27">
                  <c:v>0.30659025787965599</c:v>
                </c:pt>
                <c:pt idx="28">
                  <c:v>0.28366762177650401</c:v>
                </c:pt>
                <c:pt idx="29">
                  <c:v>0.246418338108882</c:v>
                </c:pt>
                <c:pt idx="30">
                  <c:v>0.22779369627507101</c:v>
                </c:pt>
                <c:pt idx="31">
                  <c:v>0.21633237822349499</c:v>
                </c:pt>
                <c:pt idx="32">
                  <c:v>0.202005730659025</c:v>
                </c:pt>
                <c:pt idx="33">
                  <c:v>0.18194842406876699</c:v>
                </c:pt>
                <c:pt idx="34">
                  <c:v>0.166189111747851</c:v>
                </c:pt>
                <c:pt idx="35">
                  <c:v>0.14040114613180499</c:v>
                </c:pt>
                <c:pt idx="36">
                  <c:v>0.12750716332378201</c:v>
                </c:pt>
                <c:pt idx="37">
                  <c:v>0.111747851002865</c:v>
                </c:pt>
                <c:pt idx="38">
                  <c:v>0.100286532951289</c:v>
                </c:pt>
                <c:pt idx="39">
                  <c:v>8.1661891117478499E-2</c:v>
                </c:pt>
                <c:pt idx="40">
                  <c:v>7.0200573065902494E-2</c:v>
                </c:pt>
                <c:pt idx="41">
                  <c:v>6.0171919770773602E-2</c:v>
                </c:pt>
                <c:pt idx="42">
                  <c:v>4.2979942693409698E-2</c:v>
                </c:pt>
                <c:pt idx="43">
                  <c:v>3.58166189111747E-2</c:v>
                </c:pt>
                <c:pt idx="44">
                  <c:v>2.5787965616045801E-2</c:v>
                </c:pt>
                <c:pt idx="45">
                  <c:v>2.2922636103151799E-2</c:v>
                </c:pt>
                <c:pt idx="46">
                  <c:v>1.8624641833810799E-2</c:v>
                </c:pt>
                <c:pt idx="47">
                  <c:v>1.5759312320916902E-2</c:v>
                </c:pt>
                <c:pt idx="48">
                  <c:v>1.0028653295128901E-2</c:v>
                </c:pt>
                <c:pt idx="49">
                  <c:v>8.5959885386819399E-3</c:v>
                </c:pt>
                <c:pt idx="50">
                  <c:v>7.1633237822349496E-3</c:v>
                </c:pt>
                <c:pt idx="51">
                  <c:v>4.29799426934097E-3</c:v>
                </c:pt>
                <c:pt idx="52">
                  <c:v>2.8653295128939801E-3</c:v>
                </c:pt>
                <c:pt idx="53">
                  <c:v>1.4326647564469901E-3</c:v>
                </c:pt>
              </c:numCache>
            </c:numRef>
          </c:xVal>
          <c:yVal>
            <c:numRef>
              <c:f>paralex.plot!$F$2:$F$55</c:f>
              <c:numCache>
                <c:formatCode>General</c:formatCode>
                <c:ptCount val="54"/>
                <c:pt idx="0">
                  <c:v>0.76719576719576699</c:v>
                </c:pt>
                <c:pt idx="1">
                  <c:v>0.76984126984126899</c:v>
                </c:pt>
                <c:pt idx="2">
                  <c:v>0.76984126984126899</c:v>
                </c:pt>
                <c:pt idx="3">
                  <c:v>0.76984126984126899</c:v>
                </c:pt>
                <c:pt idx="4">
                  <c:v>0.76984126984126899</c:v>
                </c:pt>
                <c:pt idx="5">
                  <c:v>0.76984126984126899</c:v>
                </c:pt>
                <c:pt idx="6">
                  <c:v>0.76984126984126899</c:v>
                </c:pt>
                <c:pt idx="7">
                  <c:v>0.76923076923076905</c:v>
                </c:pt>
                <c:pt idx="8">
                  <c:v>0.77127659574467999</c:v>
                </c:pt>
                <c:pt idx="9">
                  <c:v>0.77540106951871601</c:v>
                </c:pt>
                <c:pt idx="10">
                  <c:v>0.77540106951871601</c:v>
                </c:pt>
                <c:pt idx="11">
                  <c:v>0.77479892761394098</c:v>
                </c:pt>
                <c:pt idx="12">
                  <c:v>0.77628032345013398</c:v>
                </c:pt>
                <c:pt idx="13">
                  <c:v>0.77567567567567497</c:v>
                </c:pt>
                <c:pt idx="14">
                  <c:v>0.77929155313351495</c:v>
                </c:pt>
                <c:pt idx="15">
                  <c:v>0.78082191780821897</c:v>
                </c:pt>
                <c:pt idx="16">
                  <c:v>0.78176795580110403</c:v>
                </c:pt>
                <c:pt idx="17">
                  <c:v>0.77994428969359297</c:v>
                </c:pt>
                <c:pt idx="18">
                  <c:v>0.789173789173789</c:v>
                </c:pt>
                <c:pt idx="19">
                  <c:v>0.79300291545189505</c:v>
                </c:pt>
                <c:pt idx="20">
                  <c:v>0.79402985074626797</c:v>
                </c:pt>
                <c:pt idx="21">
                  <c:v>0.79154078549848905</c:v>
                </c:pt>
                <c:pt idx="22">
                  <c:v>0.79154078549848905</c:v>
                </c:pt>
                <c:pt idx="23">
                  <c:v>0.79012345679012297</c:v>
                </c:pt>
                <c:pt idx="24">
                  <c:v>0.793548387096774</c:v>
                </c:pt>
                <c:pt idx="25">
                  <c:v>0.79734219269102902</c:v>
                </c:pt>
                <c:pt idx="26">
                  <c:v>0.79310344827586199</c:v>
                </c:pt>
                <c:pt idx="27">
                  <c:v>0.78676470588235203</c:v>
                </c:pt>
                <c:pt idx="28">
                  <c:v>0.78571428571428503</c:v>
                </c:pt>
                <c:pt idx="29">
                  <c:v>0.76106194690265405</c:v>
                </c:pt>
                <c:pt idx="30">
                  <c:v>0.775609756097561</c:v>
                </c:pt>
                <c:pt idx="31">
                  <c:v>0.81182795698924703</c:v>
                </c:pt>
                <c:pt idx="32">
                  <c:v>0.80571428571428505</c:v>
                </c:pt>
                <c:pt idx="33">
                  <c:v>0.79374999999999996</c:v>
                </c:pt>
                <c:pt idx="34">
                  <c:v>0.81118881118881103</c:v>
                </c:pt>
                <c:pt idx="35">
                  <c:v>0.80991735537190002</c:v>
                </c:pt>
                <c:pt idx="36">
                  <c:v>0.82407407407407396</c:v>
                </c:pt>
                <c:pt idx="37">
                  <c:v>0.85714285714285698</c:v>
                </c:pt>
                <c:pt idx="38">
                  <c:v>0.86419753086419704</c:v>
                </c:pt>
                <c:pt idx="39">
                  <c:v>0.890625</c:v>
                </c:pt>
                <c:pt idx="40">
                  <c:v>0.92452830188679203</c:v>
                </c:pt>
                <c:pt idx="41">
                  <c:v>0.93333333333333302</c:v>
                </c:pt>
                <c:pt idx="42">
                  <c:v>0.90909090909090895</c:v>
                </c:pt>
                <c:pt idx="43">
                  <c:v>0.89285714285714202</c:v>
                </c:pt>
                <c:pt idx="44">
                  <c:v>0.94736842105263097</c:v>
                </c:pt>
                <c:pt idx="45">
                  <c:v>0.94117647058823495</c:v>
                </c:pt>
                <c:pt idx="46">
                  <c:v>1</c:v>
                </c:pt>
                <c:pt idx="47">
                  <c:v>1</c:v>
                </c:pt>
                <c:pt idx="48">
                  <c:v>1</c:v>
                </c:pt>
                <c:pt idx="49">
                  <c:v>1</c:v>
                </c:pt>
                <c:pt idx="50">
                  <c:v>1</c:v>
                </c:pt>
                <c:pt idx="51">
                  <c:v>1</c:v>
                </c:pt>
                <c:pt idx="52">
                  <c:v>1</c:v>
                </c:pt>
                <c:pt idx="53">
                  <c:v>1</c:v>
                </c:pt>
              </c:numCache>
            </c:numRef>
          </c:yVal>
          <c:smooth val="1"/>
        </c:ser>
        <c:ser>
          <c:idx val="2"/>
          <c:order val="1"/>
          <c:tx>
            <c:v>CNNSM-pm</c:v>
          </c:tx>
          <c:spPr>
            <a:ln w="38100" cap="rnd">
              <a:solidFill>
                <a:srgbClr val="FF0000"/>
              </a:solidFill>
              <a:round/>
            </a:ln>
            <a:effectLst/>
          </c:spPr>
          <c:marker>
            <c:symbol val="none"/>
          </c:marker>
          <c:xVal>
            <c:numRef>
              <c:f>dssm.0.002_Iter150.logprob.plot!$I$2:$I$577</c:f>
              <c:numCache>
                <c:formatCode>General</c:formatCode>
                <c:ptCount val="576"/>
                <c:pt idx="0">
                  <c:v>0.57163323782234898</c:v>
                </c:pt>
                <c:pt idx="1">
                  <c:v>0.57163323782234898</c:v>
                </c:pt>
                <c:pt idx="2">
                  <c:v>0.57163323782234898</c:v>
                </c:pt>
                <c:pt idx="3">
                  <c:v>0.57163323782234898</c:v>
                </c:pt>
                <c:pt idx="4">
                  <c:v>0.57163323782234898</c:v>
                </c:pt>
                <c:pt idx="5">
                  <c:v>0.57163323782234898</c:v>
                </c:pt>
                <c:pt idx="6">
                  <c:v>0.57163323782234898</c:v>
                </c:pt>
                <c:pt idx="7">
                  <c:v>0.57163323782234898</c:v>
                </c:pt>
                <c:pt idx="8">
                  <c:v>0.57163323782234898</c:v>
                </c:pt>
                <c:pt idx="9">
                  <c:v>0.57163323782234898</c:v>
                </c:pt>
                <c:pt idx="10">
                  <c:v>0.57163323782234898</c:v>
                </c:pt>
                <c:pt idx="11">
                  <c:v>0.57163323782234898</c:v>
                </c:pt>
                <c:pt idx="12">
                  <c:v>0.57163323782234898</c:v>
                </c:pt>
                <c:pt idx="13">
                  <c:v>0.57163323782234898</c:v>
                </c:pt>
                <c:pt idx="14">
                  <c:v>0.57163323782234898</c:v>
                </c:pt>
                <c:pt idx="15">
                  <c:v>0.57163323782234898</c:v>
                </c:pt>
                <c:pt idx="16">
                  <c:v>0.57163323782234898</c:v>
                </c:pt>
                <c:pt idx="17">
                  <c:v>0.57163323782234898</c:v>
                </c:pt>
                <c:pt idx="18">
                  <c:v>0.57163323782234898</c:v>
                </c:pt>
                <c:pt idx="19">
                  <c:v>0.57163323782234898</c:v>
                </c:pt>
                <c:pt idx="20">
                  <c:v>0.57163323782234898</c:v>
                </c:pt>
                <c:pt idx="21">
                  <c:v>0.57163323782234898</c:v>
                </c:pt>
                <c:pt idx="22">
                  <c:v>0.57163323782234898</c:v>
                </c:pt>
                <c:pt idx="23">
                  <c:v>0.57163323782234898</c:v>
                </c:pt>
                <c:pt idx="24">
                  <c:v>0.57163323782234898</c:v>
                </c:pt>
                <c:pt idx="25">
                  <c:v>0.57163323782234898</c:v>
                </c:pt>
                <c:pt idx="26">
                  <c:v>0.57163323782234898</c:v>
                </c:pt>
                <c:pt idx="27">
                  <c:v>0.57163323782234898</c:v>
                </c:pt>
                <c:pt idx="28">
                  <c:v>0.57163323782234898</c:v>
                </c:pt>
                <c:pt idx="29">
                  <c:v>0.57163323782234898</c:v>
                </c:pt>
                <c:pt idx="30">
                  <c:v>0.57163323782234898</c:v>
                </c:pt>
                <c:pt idx="31">
                  <c:v>0.57163323782234898</c:v>
                </c:pt>
                <c:pt idx="32">
                  <c:v>0.57163323782234898</c:v>
                </c:pt>
                <c:pt idx="33">
                  <c:v>0.57163323782234898</c:v>
                </c:pt>
                <c:pt idx="34">
                  <c:v>0.57163323782234898</c:v>
                </c:pt>
                <c:pt idx="35">
                  <c:v>0.57163323782234898</c:v>
                </c:pt>
                <c:pt idx="36">
                  <c:v>0.57163323782234898</c:v>
                </c:pt>
                <c:pt idx="37">
                  <c:v>0.57163323782234898</c:v>
                </c:pt>
                <c:pt idx="38">
                  <c:v>0.57163323782234898</c:v>
                </c:pt>
                <c:pt idx="39">
                  <c:v>0.57163323782234898</c:v>
                </c:pt>
                <c:pt idx="40">
                  <c:v>0.57163323782234898</c:v>
                </c:pt>
                <c:pt idx="41">
                  <c:v>0.57163323782234898</c:v>
                </c:pt>
                <c:pt idx="42">
                  <c:v>0.57163323782234898</c:v>
                </c:pt>
                <c:pt idx="43">
                  <c:v>0.57163323782234898</c:v>
                </c:pt>
                <c:pt idx="44">
                  <c:v>0.57163323782234898</c:v>
                </c:pt>
                <c:pt idx="45">
                  <c:v>0.57163323782234898</c:v>
                </c:pt>
                <c:pt idx="46">
                  <c:v>0.57163323782234898</c:v>
                </c:pt>
                <c:pt idx="47">
                  <c:v>0.57163323782234898</c:v>
                </c:pt>
                <c:pt idx="48">
                  <c:v>0.57163323782234898</c:v>
                </c:pt>
                <c:pt idx="49">
                  <c:v>0.57163323782234898</c:v>
                </c:pt>
                <c:pt idx="50">
                  <c:v>0.57163323782234898</c:v>
                </c:pt>
                <c:pt idx="51">
                  <c:v>0.57163323782234898</c:v>
                </c:pt>
                <c:pt idx="52">
                  <c:v>0.57163323782234898</c:v>
                </c:pt>
                <c:pt idx="53">
                  <c:v>0.57163323782234898</c:v>
                </c:pt>
                <c:pt idx="54">
                  <c:v>0.57163323782234898</c:v>
                </c:pt>
                <c:pt idx="55">
                  <c:v>0.57163323782234898</c:v>
                </c:pt>
                <c:pt idx="56">
                  <c:v>0.57163323782234898</c:v>
                </c:pt>
                <c:pt idx="57">
                  <c:v>0.57163323782234898</c:v>
                </c:pt>
                <c:pt idx="58">
                  <c:v>0.57163323782234898</c:v>
                </c:pt>
                <c:pt idx="59">
                  <c:v>0.57163323782234898</c:v>
                </c:pt>
                <c:pt idx="60">
                  <c:v>0.57163323782234898</c:v>
                </c:pt>
                <c:pt idx="61">
                  <c:v>0.57163323782234898</c:v>
                </c:pt>
                <c:pt idx="62">
                  <c:v>0.57163323782234898</c:v>
                </c:pt>
                <c:pt idx="63">
                  <c:v>0.57163323782234898</c:v>
                </c:pt>
                <c:pt idx="64">
                  <c:v>0.57163323782234898</c:v>
                </c:pt>
                <c:pt idx="65">
                  <c:v>0.57163323782234898</c:v>
                </c:pt>
                <c:pt idx="66">
                  <c:v>0.57163323782234898</c:v>
                </c:pt>
                <c:pt idx="67">
                  <c:v>0.57163323782234898</c:v>
                </c:pt>
                <c:pt idx="68">
                  <c:v>0.57163323782234898</c:v>
                </c:pt>
                <c:pt idx="69">
                  <c:v>0.57163323782234898</c:v>
                </c:pt>
                <c:pt idx="70">
                  <c:v>0.57163323782234898</c:v>
                </c:pt>
                <c:pt idx="71">
                  <c:v>0.57163323782234898</c:v>
                </c:pt>
                <c:pt idx="72">
                  <c:v>0.57163323782234898</c:v>
                </c:pt>
                <c:pt idx="73">
                  <c:v>0.57163323782234898</c:v>
                </c:pt>
                <c:pt idx="74">
                  <c:v>0.57163323782234898</c:v>
                </c:pt>
                <c:pt idx="75">
                  <c:v>0.57163323782234898</c:v>
                </c:pt>
                <c:pt idx="76">
                  <c:v>0.57163323782234898</c:v>
                </c:pt>
                <c:pt idx="77">
                  <c:v>0.57163323782234898</c:v>
                </c:pt>
                <c:pt idx="78">
                  <c:v>0.57163323782234898</c:v>
                </c:pt>
                <c:pt idx="79">
                  <c:v>0.57163323782234898</c:v>
                </c:pt>
                <c:pt idx="80">
                  <c:v>0.57163323782234898</c:v>
                </c:pt>
                <c:pt idx="81">
                  <c:v>0.57163323782234898</c:v>
                </c:pt>
                <c:pt idx="82">
                  <c:v>0.57163323782234898</c:v>
                </c:pt>
                <c:pt idx="83">
                  <c:v>0.57163323782234898</c:v>
                </c:pt>
                <c:pt idx="84">
                  <c:v>0.57163323782234898</c:v>
                </c:pt>
                <c:pt idx="85">
                  <c:v>0.57163323782234898</c:v>
                </c:pt>
                <c:pt idx="86">
                  <c:v>0.57163323782234898</c:v>
                </c:pt>
                <c:pt idx="87">
                  <c:v>0.57163323782234898</c:v>
                </c:pt>
                <c:pt idx="88">
                  <c:v>0.57163323782234898</c:v>
                </c:pt>
                <c:pt idx="89">
                  <c:v>0.57163323782234898</c:v>
                </c:pt>
                <c:pt idx="90">
                  <c:v>0.57163323782234898</c:v>
                </c:pt>
                <c:pt idx="91">
                  <c:v>0.57306590257879597</c:v>
                </c:pt>
                <c:pt idx="92">
                  <c:v>0.57306590257879597</c:v>
                </c:pt>
                <c:pt idx="93">
                  <c:v>0.57306590257879597</c:v>
                </c:pt>
                <c:pt idx="94">
                  <c:v>0.57306590257879597</c:v>
                </c:pt>
                <c:pt idx="95">
                  <c:v>0.57306590257879597</c:v>
                </c:pt>
                <c:pt idx="96">
                  <c:v>0.57306590257879597</c:v>
                </c:pt>
                <c:pt idx="97">
                  <c:v>0.57306590257879597</c:v>
                </c:pt>
                <c:pt idx="98">
                  <c:v>0.57306590257879597</c:v>
                </c:pt>
                <c:pt idx="99">
                  <c:v>0.57306590257879597</c:v>
                </c:pt>
                <c:pt idx="100">
                  <c:v>0.57306590257879597</c:v>
                </c:pt>
                <c:pt idx="101">
                  <c:v>0.57306590257879597</c:v>
                </c:pt>
                <c:pt idx="102">
                  <c:v>0.57306590257879597</c:v>
                </c:pt>
                <c:pt idx="103">
                  <c:v>0.57306590257879597</c:v>
                </c:pt>
                <c:pt idx="104">
                  <c:v>0.57306590257879597</c:v>
                </c:pt>
                <c:pt idx="105">
                  <c:v>0.57306590257879597</c:v>
                </c:pt>
                <c:pt idx="106">
                  <c:v>0.57306590257879597</c:v>
                </c:pt>
                <c:pt idx="107">
                  <c:v>0.57306590257879597</c:v>
                </c:pt>
                <c:pt idx="108">
                  <c:v>0.57306590257879597</c:v>
                </c:pt>
                <c:pt idx="109">
                  <c:v>0.57306590257879597</c:v>
                </c:pt>
                <c:pt idx="110">
                  <c:v>0.57306590257879597</c:v>
                </c:pt>
                <c:pt idx="111">
                  <c:v>0.57306590257879597</c:v>
                </c:pt>
                <c:pt idx="112">
                  <c:v>0.57306590257879597</c:v>
                </c:pt>
                <c:pt idx="113">
                  <c:v>0.57306590257879597</c:v>
                </c:pt>
                <c:pt idx="114">
                  <c:v>0.57306590257879597</c:v>
                </c:pt>
                <c:pt idx="115">
                  <c:v>0.57306590257879597</c:v>
                </c:pt>
                <c:pt idx="116">
                  <c:v>0.57306590257879597</c:v>
                </c:pt>
                <c:pt idx="117">
                  <c:v>0.57306590257879597</c:v>
                </c:pt>
                <c:pt idx="118">
                  <c:v>0.57306590257879597</c:v>
                </c:pt>
                <c:pt idx="119">
                  <c:v>0.57306590257879597</c:v>
                </c:pt>
                <c:pt idx="120">
                  <c:v>0.57306590257879597</c:v>
                </c:pt>
                <c:pt idx="121">
                  <c:v>0.57306590257879597</c:v>
                </c:pt>
                <c:pt idx="122">
                  <c:v>0.57306590257879597</c:v>
                </c:pt>
                <c:pt idx="123">
                  <c:v>0.57306590257879597</c:v>
                </c:pt>
                <c:pt idx="124">
                  <c:v>0.57306590257879597</c:v>
                </c:pt>
                <c:pt idx="125">
                  <c:v>0.57306590257879597</c:v>
                </c:pt>
                <c:pt idx="126">
                  <c:v>0.57306590257879597</c:v>
                </c:pt>
                <c:pt idx="127">
                  <c:v>0.57306590257879597</c:v>
                </c:pt>
                <c:pt idx="128">
                  <c:v>0.57306590257879597</c:v>
                </c:pt>
                <c:pt idx="129">
                  <c:v>0.57306590257879597</c:v>
                </c:pt>
                <c:pt idx="130">
                  <c:v>0.57306590257879597</c:v>
                </c:pt>
                <c:pt idx="131">
                  <c:v>0.57306590257879597</c:v>
                </c:pt>
                <c:pt idx="132">
                  <c:v>0.57306590257879597</c:v>
                </c:pt>
                <c:pt idx="133">
                  <c:v>0.57306590257879597</c:v>
                </c:pt>
                <c:pt idx="134">
                  <c:v>0.57306590257879597</c:v>
                </c:pt>
                <c:pt idx="135">
                  <c:v>0.57306590257879597</c:v>
                </c:pt>
                <c:pt idx="136">
                  <c:v>0.57306590257879597</c:v>
                </c:pt>
                <c:pt idx="137">
                  <c:v>0.57306590257879597</c:v>
                </c:pt>
                <c:pt idx="138">
                  <c:v>0.57306590257879597</c:v>
                </c:pt>
                <c:pt idx="139">
                  <c:v>0.57306590257879597</c:v>
                </c:pt>
                <c:pt idx="140">
                  <c:v>0.57306590257879597</c:v>
                </c:pt>
                <c:pt idx="141">
                  <c:v>0.57306590257879597</c:v>
                </c:pt>
                <c:pt idx="142">
                  <c:v>0.57306590257879597</c:v>
                </c:pt>
                <c:pt idx="143">
                  <c:v>0.57306590257879597</c:v>
                </c:pt>
                <c:pt idx="144">
                  <c:v>0.57306590257879597</c:v>
                </c:pt>
                <c:pt idx="145">
                  <c:v>0.57306590257879597</c:v>
                </c:pt>
                <c:pt idx="146">
                  <c:v>0.57306590257879597</c:v>
                </c:pt>
                <c:pt idx="147">
                  <c:v>0.57306590257879597</c:v>
                </c:pt>
                <c:pt idx="148">
                  <c:v>0.57306590257879597</c:v>
                </c:pt>
                <c:pt idx="149">
                  <c:v>0.57306590257879597</c:v>
                </c:pt>
                <c:pt idx="150">
                  <c:v>0.57306590257879597</c:v>
                </c:pt>
                <c:pt idx="151">
                  <c:v>0.57306590257879597</c:v>
                </c:pt>
                <c:pt idx="152">
                  <c:v>0.57306590257879597</c:v>
                </c:pt>
                <c:pt idx="153">
                  <c:v>0.57306590257879597</c:v>
                </c:pt>
                <c:pt idx="154">
                  <c:v>0.57306590257879597</c:v>
                </c:pt>
                <c:pt idx="155">
                  <c:v>0.57306590257879597</c:v>
                </c:pt>
                <c:pt idx="156">
                  <c:v>0.57306590257879597</c:v>
                </c:pt>
                <c:pt idx="157">
                  <c:v>0.57306590257879597</c:v>
                </c:pt>
                <c:pt idx="158">
                  <c:v>0.57306590257879597</c:v>
                </c:pt>
                <c:pt idx="159">
                  <c:v>0.57306590257879597</c:v>
                </c:pt>
                <c:pt idx="160">
                  <c:v>0.57306590257879597</c:v>
                </c:pt>
                <c:pt idx="161">
                  <c:v>0.57306590257879597</c:v>
                </c:pt>
                <c:pt idx="162">
                  <c:v>0.57306590257879597</c:v>
                </c:pt>
                <c:pt idx="163">
                  <c:v>0.57306590257879597</c:v>
                </c:pt>
                <c:pt idx="164">
                  <c:v>0.57306590257879597</c:v>
                </c:pt>
                <c:pt idx="165">
                  <c:v>0.57306590257879597</c:v>
                </c:pt>
                <c:pt idx="166">
                  <c:v>0.57306590257879597</c:v>
                </c:pt>
                <c:pt idx="167">
                  <c:v>0.57306590257879597</c:v>
                </c:pt>
                <c:pt idx="168">
                  <c:v>0.57306590257879597</c:v>
                </c:pt>
                <c:pt idx="169">
                  <c:v>0.57306590257879597</c:v>
                </c:pt>
                <c:pt idx="170">
                  <c:v>0.57306590257879597</c:v>
                </c:pt>
                <c:pt idx="171">
                  <c:v>0.57306590257879597</c:v>
                </c:pt>
                <c:pt idx="172">
                  <c:v>0.57306590257879597</c:v>
                </c:pt>
                <c:pt idx="173">
                  <c:v>0.57306590257879597</c:v>
                </c:pt>
                <c:pt idx="174">
                  <c:v>0.57306590257879597</c:v>
                </c:pt>
                <c:pt idx="175">
                  <c:v>0.57306590257879597</c:v>
                </c:pt>
                <c:pt idx="176">
                  <c:v>0.57306590257879597</c:v>
                </c:pt>
                <c:pt idx="177">
                  <c:v>0.57306590257879597</c:v>
                </c:pt>
                <c:pt idx="178">
                  <c:v>0.57449856733524296</c:v>
                </c:pt>
                <c:pt idx="179">
                  <c:v>0.57449856733524296</c:v>
                </c:pt>
                <c:pt idx="180">
                  <c:v>0.57449856733524296</c:v>
                </c:pt>
                <c:pt idx="181">
                  <c:v>0.57449856733524296</c:v>
                </c:pt>
                <c:pt idx="182">
                  <c:v>0.57449856733524296</c:v>
                </c:pt>
                <c:pt idx="183">
                  <c:v>0.57449856733524296</c:v>
                </c:pt>
                <c:pt idx="184">
                  <c:v>0.57449856733524296</c:v>
                </c:pt>
                <c:pt idx="185">
                  <c:v>0.57449856733524296</c:v>
                </c:pt>
                <c:pt idx="186">
                  <c:v>0.57449856733524296</c:v>
                </c:pt>
                <c:pt idx="187">
                  <c:v>0.57449856733524296</c:v>
                </c:pt>
                <c:pt idx="188">
                  <c:v>0.57449856733524296</c:v>
                </c:pt>
                <c:pt idx="189">
                  <c:v>0.57449856733524296</c:v>
                </c:pt>
                <c:pt idx="190">
                  <c:v>0.57449856733524296</c:v>
                </c:pt>
                <c:pt idx="191">
                  <c:v>0.57306590257879597</c:v>
                </c:pt>
                <c:pt idx="192">
                  <c:v>0.57449856733524296</c:v>
                </c:pt>
                <c:pt idx="193">
                  <c:v>0.57593123209168995</c:v>
                </c:pt>
                <c:pt idx="194">
                  <c:v>0.57449856733524296</c:v>
                </c:pt>
                <c:pt idx="195">
                  <c:v>0.57449856733524296</c:v>
                </c:pt>
                <c:pt idx="196">
                  <c:v>0.57449856733524296</c:v>
                </c:pt>
                <c:pt idx="197">
                  <c:v>0.57449856733524296</c:v>
                </c:pt>
                <c:pt idx="198">
                  <c:v>0.57449856733524296</c:v>
                </c:pt>
                <c:pt idx="199">
                  <c:v>0.57449856733524296</c:v>
                </c:pt>
                <c:pt idx="200">
                  <c:v>0.57449856733524296</c:v>
                </c:pt>
                <c:pt idx="201">
                  <c:v>0.57449856733524296</c:v>
                </c:pt>
                <c:pt idx="202">
                  <c:v>0.57449856733524296</c:v>
                </c:pt>
                <c:pt idx="203">
                  <c:v>0.57449856733524296</c:v>
                </c:pt>
                <c:pt idx="204">
                  <c:v>0.57593123209168995</c:v>
                </c:pt>
                <c:pt idx="205">
                  <c:v>0.57593123209168995</c:v>
                </c:pt>
                <c:pt idx="206">
                  <c:v>0.57593123209168995</c:v>
                </c:pt>
                <c:pt idx="207">
                  <c:v>0.57593123209168995</c:v>
                </c:pt>
                <c:pt idx="208">
                  <c:v>0.57593123209168995</c:v>
                </c:pt>
                <c:pt idx="209">
                  <c:v>0.57593123209168995</c:v>
                </c:pt>
                <c:pt idx="210">
                  <c:v>0.57593123209168995</c:v>
                </c:pt>
                <c:pt idx="211">
                  <c:v>0.57593123209168995</c:v>
                </c:pt>
                <c:pt idx="212">
                  <c:v>0.57593123209168995</c:v>
                </c:pt>
                <c:pt idx="213">
                  <c:v>0.57593123209168995</c:v>
                </c:pt>
                <c:pt idx="214">
                  <c:v>0.57449856733524296</c:v>
                </c:pt>
                <c:pt idx="215">
                  <c:v>0.57449856733524296</c:v>
                </c:pt>
                <c:pt idx="216">
                  <c:v>0.57306590257879597</c:v>
                </c:pt>
                <c:pt idx="217">
                  <c:v>0.57306590257879597</c:v>
                </c:pt>
                <c:pt idx="218">
                  <c:v>0.57306590257879597</c:v>
                </c:pt>
                <c:pt idx="219">
                  <c:v>0.57306590257879597</c:v>
                </c:pt>
                <c:pt idx="220">
                  <c:v>0.57306590257879597</c:v>
                </c:pt>
                <c:pt idx="221">
                  <c:v>0.57306590257879597</c:v>
                </c:pt>
                <c:pt idx="222">
                  <c:v>0.57306590257879597</c:v>
                </c:pt>
                <c:pt idx="223">
                  <c:v>0.57306590257879597</c:v>
                </c:pt>
                <c:pt idx="224">
                  <c:v>0.57306590257879597</c:v>
                </c:pt>
                <c:pt idx="225">
                  <c:v>0.57306590257879597</c:v>
                </c:pt>
                <c:pt idx="226">
                  <c:v>0.57306590257879597</c:v>
                </c:pt>
                <c:pt idx="227">
                  <c:v>0.57306590257879597</c:v>
                </c:pt>
                <c:pt idx="228">
                  <c:v>0.57306590257879597</c:v>
                </c:pt>
                <c:pt idx="229">
                  <c:v>0.57306590257879597</c:v>
                </c:pt>
                <c:pt idx="230">
                  <c:v>0.57306590257879597</c:v>
                </c:pt>
                <c:pt idx="231">
                  <c:v>0.57306590257879597</c:v>
                </c:pt>
                <c:pt idx="232">
                  <c:v>0.57306590257879597</c:v>
                </c:pt>
                <c:pt idx="233">
                  <c:v>0.57306590257879597</c:v>
                </c:pt>
                <c:pt idx="234">
                  <c:v>0.57306590257879597</c:v>
                </c:pt>
                <c:pt idx="235">
                  <c:v>0.57306590257879597</c:v>
                </c:pt>
                <c:pt idx="236">
                  <c:v>0.57306590257879597</c:v>
                </c:pt>
                <c:pt idx="237">
                  <c:v>0.57306590257879597</c:v>
                </c:pt>
                <c:pt idx="238">
                  <c:v>0.57306590257879597</c:v>
                </c:pt>
                <c:pt idx="239">
                  <c:v>0.57306590257879597</c:v>
                </c:pt>
                <c:pt idx="240">
                  <c:v>0.57306590257879597</c:v>
                </c:pt>
                <c:pt idx="241">
                  <c:v>0.57306590257879597</c:v>
                </c:pt>
                <c:pt idx="242">
                  <c:v>0.57306590257879597</c:v>
                </c:pt>
                <c:pt idx="243">
                  <c:v>0.57306590257879597</c:v>
                </c:pt>
                <c:pt idx="244">
                  <c:v>0.57306590257879597</c:v>
                </c:pt>
                <c:pt idx="245">
                  <c:v>0.57306590257879597</c:v>
                </c:pt>
                <c:pt idx="246">
                  <c:v>0.57306590257879597</c:v>
                </c:pt>
                <c:pt idx="247">
                  <c:v>0.57306590257879597</c:v>
                </c:pt>
                <c:pt idx="248">
                  <c:v>0.57306590257879597</c:v>
                </c:pt>
                <c:pt idx="249">
                  <c:v>0.57306590257879597</c:v>
                </c:pt>
                <c:pt idx="250">
                  <c:v>0.57306590257879597</c:v>
                </c:pt>
                <c:pt idx="251">
                  <c:v>0.57306590257879597</c:v>
                </c:pt>
                <c:pt idx="252">
                  <c:v>0.57306590257879597</c:v>
                </c:pt>
                <c:pt idx="253">
                  <c:v>0.57306590257879597</c:v>
                </c:pt>
                <c:pt idx="254">
                  <c:v>0.57306590257879597</c:v>
                </c:pt>
                <c:pt idx="255">
                  <c:v>0.57306590257879597</c:v>
                </c:pt>
                <c:pt idx="256">
                  <c:v>0.57306590257879597</c:v>
                </c:pt>
                <c:pt idx="257">
                  <c:v>0.57306590257879597</c:v>
                </c:pt>
                <c:pt idx="258">
                  <c:v>0.57306590257879597</c:v>
                </c:pt>
                <c:pt idx="259">
                  <c:v>0.57306590257879597</c:v>
                </c:pt>
                <c:pt idx="260">
                  <c:v>0.57306590257879597</c:v>
                </c:pt>
                <c:pt idx="261">
                  <c:v>0.57306590257879597</c:v>
                </c:pt>
                <c:pt idx="262">
                  <c:v>0.57306590257879597</c:v>
                </c:pt>
                <c:pt idx="263">
                  <c:v>0.57306590257879597</c:v>
                </c:pt>
                <c:pt idx="264">
                  <c:v>0.57306590257879597</c:v>
                </c:pt>
                <c:pt idx="265">
                  <c:v>0.57163323782234898</c:v>
                </c:pt>
                <c:pt idx="266">
                  <c:v>0.57163323782234898</c:v>
                </c:pt>
                <c:pt idx="267">
                  <c:v>0.57163323782234898</c:v>
                </c:pt>
                <c:pt idx="268">
                  <c:v>0.57163323782234898</c:v>
                </c:pt>
                <c:pt idx="269">
                  <c:v>0.57163323782234898</c:v>
                </c:pt>
                <c:pt idx="270">
                  <c:v>0.57163323782234898</c:v>
                </c:pt>
                <c:pt idx="271">
                  <c:v>0.57163323782234898</c:v>
                </c:pt>
                <c:pt idx="272">
                  <c:v>0.57163323782234898</c:v>
                </c:pt>
                <c:pt idx="273">
                  <c:v>0.57163323782234898</c:v>
                </c:pt>
                <c:pt idx="274">
                  <c:v>0.57020057306590199</c:v>
                </c:pt>
                <c:pt idx="275">
                  <c:v>0.57020057306590199</c:v>
                </c:pt>
                <c:pt idx="276">
                  <c:v>0.57020057306590199</c:v>
                </c:pt>
                <c:pt idx="277">
                  <c:v>0.57020057306590199</c:v>
                </c:pt>
                <c:pt idx="278">
                  <c:v>0.57020057306590199</c:v>
                </c:pt>
                <c:pt idx="279">
                  <c:v>0.57020057306590199</c:v>
                </c:pt>
                <c:pt idx="280">
                  <c:v>0.57020057306590199</c:v>
                </c:pt>
                <c:pt idx="281">
                  <c:v>0.57020057306590199</c:v>
                </c:pt>
                <c:pt idx="282">
                  <c:v>0.57020057306590199</c:v>
                </c:pt>
                <c:pt idx="283">
                  <c:v>0.57020057306590199</c:v>
                </c:pt>
                <c:pt idx="284">
                  <c:v>0.57020057306590199</c:v>
                </c:pt>
                <c:pt idx="285">
                  <c:v>0.57020057306590199</c:v>
                </c:pt>
                <c:pt idx="286">
                  <c:v>0.57020057306590199</c:v>
                </c:pt>
                <c:pt idx="287">
                  <c:v>0.57020057306590199</c:v>
                </c:pt>
                <c:pt idx="288">
                  <c:v>0.57020057306590199</c:v>
                </c:pt>
                <c:pt idx="289">
                  <c:v>0.57020057306590199</c:v>
                </c:pt>
                <c:pt idx="290">
                  <c:v>0.57020057306590199</c:v>
                </c:pt>
                <c:pt idx="291">
                  <c:v>0.57020057306590199</c:v>
                </c:pt>
                <c:pt idx="292">
                  <c:v>0.57020057306590199</c:v>
                </c:pt>
                <c:pt idx="293">
                  <c:v>0.57020057306590199</c:v>
                </c:pt>
                <c:pt idx="294">
                  <c:v>0.57020057306590199</c:v>
                </c:pt>
                <c:pt idx="295">
                  <c:v>0.57020057306590199</c:v>
                </c:pt>
                <c:pt idx="296">
                  <c:v>0.57020057306590199</c:v>
                </c:pt>
                <c:pt idx="297">
                  <c:v>0.57020057306590199</c:v>
                </c:pt>
                <c:pt idx="298">
                  <c:v>0.57020057306590199</c:v>
                </c:pt>
                <c:pt idx="299">
                  <c:v>0.57020057306590199</c:v>
                </c:pt>
                <c:pt idx="300">
                  <c:v>0.57020057306590199</c:v>
                </c:pt>
                <c:pt idx="301">
                  <c:v>0.57020057306590199</c:v>
                </c:pt>
                <c:pt idx="302">
                  <c:v>0.57020057306590199</c:v>
                </c:pt>
                <c:pt idx="303">
                  <c:v>0.57020057306590199</c:v>
                </c:pt>
                <c:pt idx="304">
                  <c:v>0.57020057306590199</c:v>
                </c:pt>
                <c:pt idx="305">
                  <c:v>0.57020057306590199</c:v>
                </c:pt>
                <c:pt idx="306">
                  <c:v>0.57020057306590199</c:v>
                </c:pt>
                <c:pt idx="307">
                  <c:v>0.57020057306590199</c:v>
                </c:pt>
                <c:pt idx="308">
                  <c:v>0.57020057306590199</c:v>
                </c:pt>
                <c:pt idx="309">
                  <c:v>0.57020057306590199</c:v>
                </c:pt>
                <c:pt idx="310">
                  <c:v>0.57020057306590199</c:v>
                </c:pt>
                <c:pt idx="311">
                  <c:v>0.57020057306590199</c:v>
                </c:pt>
                <c:pt idx="312">
                  <c:v>0.57020057306590199</c:v>
                </c:pt>
                <c:pt idx="313">
                  <c:v>0.57020057306590199</c:v>
                </c:pt>
                <c:pt idx="314">
                  <c:v>0.57020057306590199</c:v>
                </c:pt>
                <c:pt idx="315">
                  <c:v>0.57020057306590199</c:v>
                </c:pt>
                <c:pt idx="316">
                  <c:v>0.57020057306590199</c:v>
                </c:pt>
                <c:pt idx="317">
                  <c:v>0.57020057306590199</c:v>
                </c:pt>
                <c:pt idx="318">
                  <c:v>0.57020057306590199</c:v>
                </c:pt>
                <c:pt idx="319">
                  <c:v>0.56876790830945501</c:v>
                </c:pt>
                <c:pt idx="320">
                  <c:v>0.56446991404011404</c:v>
                </c:pt>
                <c:pt idx="321">
                  <c:v>0.56303724928366705</c:v>
                </c:pt>
                <c:pt idx="322">
                  <c:v>0.56303724928366705</c:v>
                </c:pt>
                <c:pt idx="323">
                  <c:v>0.56303724928366705</c:v>
                </c:pt>
                <c:pt idx="324">
                  <c:v>0.56303724928366705</c:v>
                </c:pt>
                <c:pt idx="325">
                  <c:v>0.56160458452721995</c:v>
                </c:pt>
                <c:pt idx="326">
                  <c:v>0.56017191977077296</c:v>
                </c:pt>
                <c:pt idx="327">
                  <c:v>0.56017191977077296</c:v>
                </c:pt>
                <c:pt idx="328">
                  <c:v>0.56017191977077296</c:v>
                </c:pt>
                <c:pt idx="329">
                  <c:v>0.56017191977077296</c:v>
                </c:pt>
                <c:pt idx="330">
                  <c:v>0.55873925501432598</c:v>
                </c:pt>
                <c:pt idx="331">
                  <c:v>0.55873925501432598</c:v>
                </c:pt>
                <c:pt idx="332">
                  <c:v>0.55730659025787899</c:v>
                </c:pt>
                <c:pt idx="333">
                  <c:v>0.55730659025787899</c:v>
                </c:pt>
                <c:pt idx="334">
                  <c:v>0.555873925501432</c:v>
                </c:pt>
                <c:pt idx="335">
                  <c:v>0.55444126074498501</c:v>
                </c:pt>
                <c:pt idx="336">
                  <c:v>0.55300859598853802</c:v>
                </c:pt>
                <c:pt idx="337">
                  <c:v>0.55300859598853802</c:v>
                </c:pt>
                <c:pt idx="338">
                  <c:v>0.55014326647564404</c:v>
                </c:pt>
                <c:pt idx="339">
                  <c:v>0.55014326647564404</c:v>
                </c:pt>
                <c:pt idx="340">
                  <c:v>0.54871060171919706</c:v>
                </c:pt>
                <c:pt idx="341">
                  <c:v>0.54727793696274996</c:v>
                </c:pt>
                <c:pt idx="342">
                  <c:v>0.54727793696274996</c:v>
                </c:pt>
                <c:pt idx="343">
                  <c:v>0.54584527220630297</c:v>
                </c:pt>
                <c:pt idx="344">
                  <c:v>0.54584527220630297</c:v>
                </c:pt>
                <c:pt idx="345">
                  <c:v>0.54584527220630297</c:v>
                </c:pt>
                <c:pt idx="346">
                  <c:v>0.54441260744985598</c:v>
                </c:pt>
                <c:pt idx="347">
                  <c:v>0.541547277936962</c:v>
                </c:pt>
                <c:pt idx="348">
                  <c:v>0.54011461318051501</c:v>
                </c:pt>
                <c:pt idx="349">
                  <c:v>0.54011461318051501</c:v>
                </c:pt>
                <c:pt idx="350">
                  <c:v>0.53868194842406802</c:v>
                </c:pt>
                <c:pt idx="351">
                  <c:v>0.53724928366762104</c:v>
                </c:pt>
                <c:pt idx="352">
                  <c:v>0.53581661891117405</c:v>
                </c:pt>
                <c:pt idx="353">
                  <c:v>0.53438395415472695</c:v>
                </c:pt>
                <c:pt idx="354">
                  <c:v>0.53008595988538598</c:v>
                </c:pt>
                <c:pt idx="355">
                  <c:v>0.53008595988538598</c:v>
                </c:pt>
                <c:pt idx="356">
                  <c:v>0.52722063037249201</c:v>
                </c:pt>
                <c:pt idx="357">
                  <c:v>0.52435530085959803</c:v>
                </c:pt>
                <c:pt idx="358">
                  <c:v>0.52148997134670405</c:v>
                </c:pt>
                <c:pt idx="359">
                  <c:v>0.52005730659025695</c:v>
                </c:pt>
                <c:pt idx="360">
                  <c:v>0.51862464183380996</c:v>
                </c:pt>
                <c:pt idx="361">
                  <c:v>0.51862464183380996</c:v>
                </c:pt>
                <c:pt idx="362">
                  <c:v>0.51719197707736297</c:v>
                </c:pt>
                <c:pt idx="363">
                  <c:v>0.514326647564469</c:v>
                </c:pt>
                <c:pt idx="364">
                  <c:v>0.51289398280802201</c:v>
                </c:pt>
                <c:pt idx="365">
                  <c:v>0.51289398280802201</c:v>
                </c:pt>
                <c:pt idx="366">
                  <c:v>0.51289398280802201</c:v>
                </c:pt>
                <c:pt idx="367">
                  <c:v>0.51289398280802201</c:v>
                </c:pt>
                <c:pt idx="368">
                  <c:v>0.51146131805157502</c:v>
                </c:pt>
                <c:pt idx="369">
                  <c:v>0.51002865329512803</c:v>
                </c:pt>
                <c:pt idx="370">
                  <c:v>0.51002865329512803</c:v>
                </c:pt>
                <c:pt idx="371">
                  <c:v>0.50859598853868104</c:v>
                </c:pt>
                <c:pt idx="372">
                  <c:v>0.50859598853868104</c:v>
                </c:pt>
                <c:pt idx="373">
                  <c:v>0.50716332378223405</c:v>
                </c:pt>
                <c:pt idx="374">
                  <c:v>0.50573065902578795</c:v>
                </c:pt>
                <c:pt idx="375">
                  <c:v>0.50573065902578795</c:v>
                </c:pt>
                <c:pt idx="376">
                  <c:v>0.50429799426934097</c:v>
                </c:pt>
                <c:pt idx="377">
                  <c:v>0.50429799426934097</c:v>
                </c:pt>
                <c:pt idx="378">
                  <c:v>0.50429799426934097</c:v>
                </c:pt>
                <c:pt idx="379">
                  <c:v>0.50429799426934097</c:v>
                </c:pt>
                <c:pt idx="380">
                  <c:v>0.50429799426934097</c:v>
                </c:pt>
                <c:pt idx="381">
                  <c:v>0.50429799426934097</c:v>
                </c:pt>
                <c:pt idx="382">
                  <c:v>0.50429799426934097</c:v>
                </c:pt>
                <c:pt idx="383">
                  <c:v>0.50429799426934097</c:v>
                </c:pt>
                <c:pt idx="384">
                  <c:v>0.50429799426934097</c:v>
                </c:pt>
                <c:pt idx="385">
                  <c:v>0.50429799426934097</c:v>
                </c:pt>
                <c:pt idx="386">
                  <c:v>0.50429799426934097</c:v>
                </c:pt>
                <c:pt idx="387">
                  <c:v>0.50429799426934097</c:v>
                </c:pt>
                <c:pt idx="388">
                  <c:v>0.50429799426934097</c:v>
                </c:pt>
                <c:pt idx="389">
                  <c:v>0.50286532951289398</c:v>
                </c:pt>
                <c:pt idx="390">
                  <c:v>0.50143266475644699</c:v>
                </c:pt>
                <c:pt idx="391">
                  <c:v>0.50143266475644699</c:v>
                </c:pt>
                <c:pt idx="392">
                  <c:v>0.50143266475644699</c:v>
                </c:pt>
                <c:pt idx="393">
                  <c:v>0.5</c:v>
                </c:pt>
                <c:pt idx="394">
                  <c:v>0.49856733524355301</c:v>
                </c:pt>
                <c:pt idx="395">
                  <c:v>0.49570200573065898</c:v>
                </c:pt>
                <c:pt idx="396">
                  <c:v>0.49570200573065898</c:v>
                </c:pt>
                <c:pt idx="397">
                  <c:v>0.49570200573065898</c:v>
                </c:pt>
                <c:pt idx="398">
                  <c:v>0.49426934097421199</c:v>
                </c:pt>
                <c:pt idx="399">
                  <c:v>0.49426934097421199</c:v>
                </c:pt>
                <c:pt idx="400">
                  <c:v>0.49140401146131801</c:v>
                </c:pt>
                <c:pt idx="401">
                  <c:v>0.49140401146131801</c:v>
                </c:pt>
                <c:pt idx="402">
                  <c:v>0.49140401146131801</c:v>
                </c:pt>
                <c:pt idx="403">
                  <c:v>0.49140401146131801</c:v>
                </c:pt>
                <c:pt idx="404">
                  <c:v>0.48853868194842398</c:v>
                </c:pt>
                <c:pt idx="405">
                  <c:v>0.48853868194842398</c:v>
                </c:pt>
                <c:pt idx="406">
                  <c:v>0.48280802292263603</c:v>
                </c:pt>
                <c:pt idx="407">
                  <c:v>0.48280802292263603</c:v>
                </c:pt>
                <c:pt idx="408">
                  <c:v>0.48137535816618898</c:v>
                </c:pt>
                <c:pt idx="409">
                  <c:v>0.48137535816618898</c:v>
                </c:pt>
                <c:pt idx="410">
                  <c:v>0.47994269340974199</c:v>
                </c:pt>
                <c:pt idx="411">
                  <c:v>0.47851002865329501</c:v>
                </c:pt>
                <c:pt idx="412">
                  <c:v>0.47707736389684802</c:v>
                </c:pt>
                <c:pt idx="413">
                  <c:v>0.47707736389684802</c:v>
                </c:pt>
                <c:pt idx="414">
                  <c:v>0.47564469914040097</c:v>
                </c:pt>
                <c:pt idx="415">
                  <c:v>0.47421203438395398</c:v>
                </c:pt>
                <c:pt idx="416">
                  <c:v>0.472779369627507</c:v>
                </c:pt>
                <c:pt idx="417">
                  <c:v>0.472779369627507</c:v>
                </c:pt>
                <c:pt idx="418">
                  <c:v>0.46848137535816597</c:v>
                </c:pt>
                <c:pt idx="419">
                  <c:v>0.46704871060171899</c:v>
                </c:pt>
                <c:pt idx="420">
                  <c:v>0.46704871060171899</c:v>
                </c:pt>
                <c:pt idx="421">
                  <c:v>0.465616045845272</c:v>
                </c:pt>
                <c:pt idx="422">
                  <c:v>0.46131805157593098</c:v>
                </c:pt>
                <c:pt idx="423">
                  <c:v>0.458452722063037</c:v>
                </c:pt>
                <c:pt idx="424">
                  <c:v>0.45702005730659001</c:v>
                </c:pt>
                <c:pt idx="425">
                  <c:v>0.45558739255014302</c:v>
                </c:pt>
                <c:pt idx="426">
                  <c:v>0.45558739255014302</c:v>
                </c:pt>
                <c:pt idx="427">
                  <c:v>0.45415472779369598</c:v>
                </c:pt>
                <c:pt idx="428">
                  <c:v>0.451289398280802</c:v>
                </c:pt>
                <c:pt idx="429">
                  <c:v>0.44985673352435501</c:v>
                </c:pt>
                <c:pt idx="430">
                  <c:v>0.44555873925501399</c:v>
                </c:pt>
                <c:pt idx="431">
                  <c:v>0.444126074498567</c:v>
                </c:pt>
                <c:pt idx="432">
                  <c:v>0.44269340974212001</c:v>
                </c:pt>
                <c:pt idx="433">
                  <c:v>0.44269340974212001</c:v>
                </c:pt>
                <c:pt idx="434">
                  <c:v>0.43982808022922598</c:v>
                </c:pt>
                <c:pt idx="435">
                  <c:v>0.436962750716332</c:v>
                </c:pt>
                <c:pt idx="436">
                  <c:v>0.43553008595988502</c:v>
                </c:pt>
                <c:pt idx="437">
                  <c:v>0.43553008595988502</c:v>
                </c:pt>
                <c:pt idx="438">
                  <c:v>0.43409742120343803</c:v>
                </c:pt>
                <c:pt idx="439">
                  <c:v>0.43266475644699098</c:v>
                </c:pt>
                <c:pt idx="440">
                  <c:v>0.43266475644699098</c:v>
                </c:pt>
                <c:pt idx="441">
                  <c:v>0.43266475644699098</c:v>
                </c:pt>
                <c:pt idx="442">
                  <c:v>0.43266475644699098</c:v>
                </c:pt>
                <c:pt idx="443">
                  <c:v>0.42979942693409701</c:v>
                </c:pt>
                <c:pt idx="444">
                  <c:v>0.42979942693409701</c:v>
                </c:pt>
                <c:pt idx="445">
                  <c:v>0.42836676217765002</c:v>
                </c:pt>
                <c:pt idx="446">
                  <c:v>0.42693409742120297</c:v>
                </c:pt>
                <c:pt idx="447">
                  <c:v>0.424068767908309</c:v>
                </c:pt>
                <c:pt idx="448">
                  <c:v>0.41833810888252099</c:v>
                </c:pt>
                <c:pt idx="449">
                  <c:v>0.41547277936962701</c:v>
                </c:pt>
                <c:pt idx="450">
                  <c:v>0.41404011461318002</c:v>
                </c:pt>
                <c:pt idx="451">
                  <c:v>0.41117478510028599</c:v>
                </c:pt>
                <c:pt idx="452">
                  <c:v>0.41260744985673298</c:v>
                </c:pt>
                <c:pt idx="453">
                  <c:v>0.40830945558739201</c:v>
                </c:pt>
                <c:pt idx="454">
                  <c:v>0.40687679083094502</c:v>
                </c:pt>
                <c:pt idx="455">
                  <c:v>0.40544412607449798</c:v>
                </c:pt>
                <c:pt idx="456">
                  <c:v>0.40401146131805099</c:v>
                </c:pt>
                <c:pt idx="457">
                  <c:v>0.40114613180515701</c:v>
                </c:pt>
                <c:pt idx="458">
                  <c:v>0.39828080229226298</c:v>
                </c:pt>
                <c:pt idx="459">
                  <c:v>0.38968481375358099</c:v>
                </c:pt>
                <c:pt idx="460">
                  <c:v>0.38538681948423997</c:v>
                </c:pt>
                <c:pt idx="461">
                  <c:v>0.382521489971346</c:v>
                </c:pt>
                <c:pt idx="462">
                  <c:v>0.382521489971346</c:v>
                </c:pt>
                <c:pt idx="463">
                  <c:v>0.38108882521489901</c:v>
                </c:pt>
                <c:pt idx="464">
                  <c:v>0.38108882521489901</c:v>
                </c:pt>
                <c:pt idx="465">
                  <c:v>0.37679083094555799</c:v>
                </c:pt>
                <c:pt idx="466">
                  <c:v>0.375358166189111</c:v>
                </c:pt>
                <c:pt idx="467">
                  <c:v>0.37106017191976998</c:v>
                </c:pt>
                <c:pt idx="468">
                  <c:v>0.368194842406876</c:v>
                </c:pt>
                <c:pt idx="469">
                  <c:v>0.36389684813753498</c:v>
                </c:pt>
                <c:pt idx="470">
                  <c:v>0.35959885386819401</c:v>
                </c:pt>
                <c:pt idx="471">
                  <c:v>0.35816618911174702</c:v>
                </c:pt>
                <c:pt idx="472">
                  <c:v>0.35243553008595901</c:v>
                </c:pt>
                <c:pt idx="473">
                  <c:v>0.34813753581661799</c:v>
                </c:pt>
                <c:pt idx="474">
                  <c:v>0.34527220630372402</c:v>
                </c:pt>
                <c:pt idx="475">
                  <c:v>0.34383954154727697</c:v>
                </c:pt>
                <c:pt idx="476">
                  <c:v>0.33954154727793601</c:v>
                </c:pt>
                <c:pt idx="477">
                  <c:v>0.33667621776504297</c:v>
                </c:pt>
                <c:pt idx="478">
                  <c:v>0.333810888252149</c:v>
                </c:pt>
                <c:pt idx="479">
                  <c:v>0.32521489971346701</c:v>
                </c:pt>
                <c:pt idx="480">
                  <c:v>0.32521489971346701</c:v>
                </c:pt>
                <c:pt idx="481">
                  <c:v>0.32234957020057298</c:v>
                </c:pt>
                <c:pt idx="482">
                  <c:v>0.31805157593123201</c:v>
                </c:pt>
                <c:pt idx="483">
                  <c:v>0.31518624641833798</c:v>
                </c:pt>
                <c:pt idx="484">
                  <c:v>0.31088825214899701</c:v>
                </c:pt>
                <c:pt idx="485">
                  <c:v>0.30802292263610298</c:v>
                </c:pt>
                <c:pt idx="486">
                  <c:v>0.30802292263610298</c:v>
                </c:pt>
                <c:pt idx="487">
                  <c:v>0.30659025787965599</c:v>
                </c:pt>
                <c:pt idx="488">
                  <c:v>0.30229226361031503</c:v>
                </c:pt>
                <c:pt idx="489">
                  <c:v>0.30229226361031503</c:v>
                </c:pt>
                <c:pt idx="490">
                  <c:v>0.29942693409742099</c:v>
                </c:pt>
                <c:pt idx="491">
                  <c:v>0.29656160458452702</c:v>
                </c:pt>
                <c:pt idx="492">
                  <c:v>0.29369627507163298</c:v>
                </c:pt>
                <c:pt idx="493">
                  <c:v>0.292263610315186</c:v>
                </c:pt>
                <c:pt idx="494">
                  <c:v>0.28939828080229202</c:v>
                </c:pt>
                <c:pt idx="495">
                  <c:v>0.28796561604584497</c:v>
                </c:pt>
                <c:pt idx="496">
                  <c:v>0.28796561604584497</c:v>
                </c:pt>
                <c:pt idx="497">
                  <c:v>0.285100286532951</c:v>
                </c:pt>
                <c:pt idx="498">
                  <c:v>0.28366762177650401</c:v>
                </c:pt>
                <c:pt idx="499">
                  <c:v>0.28080229226360998</c:v>
                </c:pt>
                <c:pt idx="500">
                  <c:v>0.27936962750716299</c:v>
                </c:pt>
                <c:pt idx="501">
                  <c:v>0.277936962750716</c:v>
                </c:pt>
                <c:pt idx="502">
                  <c:v>0.277936962750716</c:v>
                </c:pt>
                <c:pt idx="503">
                  <c:v>0.27363896848137498</c:v>
                </c:pt>
                <c:pt idx="504">
                  <c:v>0.270773638968481</c:v>
                </c:pt>
                <c:pt idx="505">
                  <c:v>0.26934097421203401</c:v>
                </c:pt>
                <c:pt idx="506">
                  <c:v>0.26790830945558702</c:v>
                </c:pt>
                <c:pt idx="507">
                  <c:v>0.26647564469913998</c:v>
                </c:pt>
                <c:pt idx="508">
                  <c:v>0.263610315186246</c:v>
                </c:pt>
                <c:pt idx="509">
                  <c:v>0.25787965616045799</c:v>
                </c:pt>
                <c:pt idx="510">
                  <c:v>0.25787965616045799</c:v>
                </c:pt>
                <c:pt idx="511">
                  <c:v>0.256446991404011</c:v>
                </c:pt>
                <c:pt idx="512">
                  <c:v>0.25358166189111703</c:v>
                </c:pt>
                <c:pt idx="513">
                  <c:v>0.24928366762177601</c:v>
                </c:pt>
                <c:pt idx="514">
                  <c:v>0.24785100286532899</c:v>
                </c:pt>
                <c:pt idx="515">
                  <c:v>0.24785100286532899</c:v>
                </c:pt>
                <c:pt idx="516">
                  <c:v>0.24785100286532899</c:v>
                </c:pt>
                <c:pt idx="517">
                  <c:v>0.24785100286532899</c:v>
                </c:pt>
                <c:pt idx="518">
                  <c:v>0.24212034383954101</c:v>
                </c:pt>
                <c:pt idx="519">
                  <c:v>0.23782234957019999</c:v>
                </c:pt>
                <c:pt idx="520">
                  <c:v>0.232091690544412</c:v>
                </c:pt>
                <c:pt idx="521">
                  <c:v>0.232091690544412</c:v>
                </c:pt>
                <c:pt idx="522">
                  <c:v>0.23065902578796499</c:v>
                </c:pt>
                <c:pt idx="523">
                  <c:v>0.22779369627507101</c:v>
                </c:pt>
                <c:pt idx="524">
                  <c:v>0.226361031518624</c:v>
                </c:pt>
                <c:pt idx="525">
                  <c:v>0.226361031518624</c:v>
                </c:pt>
                <c:pt idx="526">
                  <c:v>0.219197707736389</c:v>
                </c:pt>
                <c:pt idx="527">
                  <c:v>0.219197707736389</c:v>
                </c:pt>
                <c:pt idx="528">
                  <c:v>0.21633237822349499</c:v>
                </c:pt>
                <c:pt idx="529">
                  <c:v>0.21633237822349499</c:v>
                </c:pt>
                <c:pt idx="530">
                  <c:v>0.20916905444125999</c:v>
                </c:pt>
                <c:pt idx="531">
                  <c:v>0.20343839541547201</c:v>
                </c:pt>
                <c:pt idx="532">
                  <c:v>0.202005730659025</c:v>
                </c:pt>
                <c:pt idx="533">
                  <c:v>0.19914040114613099</c:v>
                </c:pt>
                <c:pt idx="534">
                  <c:v>0.19627507163323701</c:v>
                </c:pt>
                <c:pt idx="535">
                  <c:v>0.19340974212034301</c:v>
                </c:pt>
                <c:pt idx="536">
                  <c:v>0.19197707736389599</c:v>
                </c:pt>
                <c:pt idx="537">
                  <c:v>0.19197707736389599</c:v>
                </c:pt>
                <c:pt idx="538">
                  <c:v>0.18624641833810801</c:v>
                </c:pt>
                <c:pt idx="539">
                  <c:v>0.18194842406876699</c:v>
                </c:pt>
                <c:pt idx="540">
                  <c:v>0.17478510028653199</c:v>
                </c:pt>
                <c:pt idx="541">
                  <c:v>0.170487106017191</c:v>
                </c:pt>
                <c:pt idx="542">
                  <c:v>0.16762177650429799</c:v>
                </c:pt>
                <c:pt idx="543">
                  <c:v>0.163323782234957</c:v>
                </c:pt>
                <c:pt idx="544">
                  <c:v>0.16189111747851001</c:v>
                </c:pt>
                <c:pt idx="545">
                  <c:v>0.15759312320916899</c:v>
                </c:pt>
                <c:pt idx="546">
                  <c:v>0.15186246418338101</c:v>
                </c:pt>
                <c:pt idx="547">
                  <c:v>0.15042979942693399</c:v>
                </c:pt>
                <c:pt idx="548">
                  <c:v>0.148997134670487</c:v>
                </c:pt>
                <c:pt idx="549">
                  <c:v>0.141833810888252</c:v>
                </c:pt>
                <c:pt idx="550">
                  <c:v>0.13610315186246399</c:v>
                </c:pt>
                <c:pt idx="551">
                  <c:v>0.131805157593123</c:v>
                </c:pt>
                <c:pt idx="552">
                  <c:v>0.12607449856733499</c:v>
                </c:pt>
                <c:pt idx="553">
                  <c:v>0.124641833810888</c:v>
                </c:pt>
                <c:pt idx="554">
                  <c:v>0.117478510028653</c:v>
                </c:pt>
                <c:pt idx="555">
                  <c:v>0.11031518624641801</c:v>
                </c:pt>
                <c:pt idx="556">
                  <c:v>0.107449856733524</c:v>
                </c:pt>
                <c:pt idx="557">
                  <c:v>0.107449856733524</c:v>
                </c:pt>
                <c:pt idx="558">
                  <c:v>0.10458452722063</c:v>
                </c:pt>
                <c:pt idx="559">
                  <c:v>9.8853868194842404E-2</c:v>
                </c:pt>
                <c:pt idx="560">
                  <c:v>9.1690544412607405E-2</c:v>
                </c:pt>
                <c:pt idx="561">
                  <c:v>8.8825214899713401E-2</c:v>
                </c:pt>
                <c:pt idx="562">
                  <c:v>8.4527220630372393E-2</c:v>
                </c:pt>
                <c:pt idx="563">
                  <c:v>8.0229226361031497E-2</c:v>
                </c:pt>
                <c:pt idx="564">
                  <c:v>7.5931232091690504E-2</c:v>
                </c:pt>
                <c:pt idx="565">
                  <c:v>7.1633237822349496E-2</c:v>
                </c:pt>
                <c:pt idx="566">
                  <c:v>6.5902578796561598E-2</c:v>
                </c:pt>
                <c:pt idx="567">
                  <c:v>5.7306590257879597E-2</c:v>
                </c:pt>
                <c:pt idx="568">
                  <c:v>5.4441260744985599E-2</c:v>
                </c:pt>
                <c:pt idx="569">
                  <c:v>5.1575931232091601E-2</c:v>
                </c:pt>
                <c:pt idx="570">
                  <c:v>4.7277936962750698E-2</c:v>
                </c:pt>
                <c:pt idx="571">
                  <c:v>4.2979942693409698E-2</c:v>
                </c:pt>
                <c:pt idx="572">
                  <c:v>3.1518624641833803E-2</c:v>
                </c:pt>
                <c:pt idx="573">
                  <c:v>2.2922636103151799E-2</c:v>
                </c:pt>
                <c:pt idx="574">
                  <c:v>1.4326647564469899E-2</c:v>
                </c:pt>
                <c:pt idx="575">
                  <c:v>7.1633237822349496E-3</c:v>
                </c:pt>
              </c:numCache>
            </c:numRef>
          </c:xVal>
          <c:yVal>
            <c:numRef>
              <c:f>dssm.0.002_Iter150.logprob.plot!$F$2:$F$577</c:f>
              <c:numCache>
                <c:formatCode>General</c:formatCode>
                <c:ptCount val="576"/>
                <c:pt idx="0">
                  <c:v>0.57658959537572196</c:v>
                </c:pt>
                <c:pt idx="1">
                  <c:v>0.57658959537572196</c:v>
                </c:pt>
                <c:pt idx="2">
                  <c:v>0.57658959537572196</c:v>
                </c:pt>
                <c:pt idx="3">
                  <c:v>0.57658959537572196</c:v>
                </c:pt>
                <c:pt idx="4">
                  <c:v>0.57658959537572196</c:v>
                </c:pt>
                <c:pt idx="5">
                  <c:v>0.57658959537572196</c:v>
                </c:pt>
                <c:pt idx="6">
                  <c:v>0.57658959537572196</c:v>
                </c:pt>
                <c:pt idx="7">
                  <c:v>0.57658959537572196</c:v>
                </c:pt>
                <c:pt idx="8">
                  <c:v>0.57658959537572196</c:v>
                </c:pt>
                <c:pt idx="9">
                  <c:v>0.57658959537572196</c:v>
                </c:pt>
                <c:pt idx="10">
                  <c:v>0.57658959537572196</c:v>
                </c:pt>
                <c:pt idx="11">
                  <c:v>0.57658959537572196</c:v>
                </c:pt>
                <c:pt idx="12">
                  <c:v>0.57658959537572196</c:v>
                </c:pt>
                <c:pt idx="13">
                  <c:v>0.57658959537572196</c:v>
                </c:pt>
                <c:pt idx="14">
                  <c:v>0.57658959537572196</c:v>
                </c:pt>
                <c:pt idx="15">
                  <c:v>0.57658959537572196</c:v>
                </c:pt>
                <c:pt idx="16">
                  <c:v>0.57658959537572196</c:v>
                </c:pt>
                <c:pt idx="17">
                  <c:v>0.57658959537572196</c:v>
                </c:pt>
                <c:pt idx="18">
                  <c:v>0.57658959537572196</c:v>
                </c:pt>
                <c:pt idx="19">
                  <c:v>0.57658959537572196</c:v>
                </c:pt>
                <c:pt idx="20">
                  <c:v>0.57658959537572196</c:v>
                </c:pt>
                <c:pt idx="21">
                  <c:v>0.57658959537572196</c:v>
                </c:pt>
                <c:pt idx="22">
                  <c:v>0.57658959537572196</c:v>
                </c:pt>
                <c:pt idx="23">
                  <c:v>0.57658959537572196</c:v>
                </c:pt>
                <c:pt idx="24">
                  <c:v>0.57658959537572196</c:v>
                </c:pt>
                <c:pt idx="25">
                  <c:v>0.57658959537572196</c:v>
                </c:pt>
                <c:pt idx="26">
                  <c:v>0.57658959537572196</c:v>
                </c:pt>
                <c:pt idx="27">
                  <c:v>0.57742402315484798</c:v>
                </c:pt>
                <c:pt idx="28">
                  <c:v>0.57742402315484798</c:v>
                </c:pt>
                <c:pt idx="29">
                  <c:v>0.57742402315484798</c:v>
                </c:pt>
                <c:pt idx="30">
                  <c:v>0.57742402315484798</c:v>
                </c:pt>
                <c:pt idx="31">
                  <c:v>0.57742402315484798</c:v>
                </c:pt>
                <c:pt idx="32">
                  <c:v>0.57742402315484798</c:v>
                </c:pt>
                <c:pt idx="33">
                  <c:v>0.57742402315484798</c:v>
                </c:pt>
                <c:pt idx="34">
                  <c:v>0.57742402315484798</c:v>
                </c:pt>
                <c:pt idx="35">
                  <c:v>0.57742402315484798</c:v>
                </c:pt>
                <c:pt idx="36">
                  <c:v>0.57826086956521705</c:v>
                </c:pt>
                <c:pt idx="37">
                  <c:v>0.57826086956521705</c:v>
                </c:pt>
                <c:pt idx="38">
                  <c:v>0.57826086956521705</c:v>
                </c:pt>
                <c:pt idx="39">
                  <c:v>0.57826086956521705</c:v>
                </c:pt>
                <c:pt idx="40">
                  <c:v>0.57826086956521705</c:v>
                </c:pt>
                <c:pt idx="41">
                  <c:v>0.57826086956521705</c:v>
                </c:pt>
                <c:pt idx="42">
                  <c:v>0.57826086956521705</c:v>
                </c:pt>
                <c:pt idx="43">
                  <c:v>0.57826086956521705</c:v>
                </c:pt>
                <c:pt idx="44">
                  <c:v>0.57910014513788099</c:v>
                </c:pt>
                <c:pt idx="45">
                  <c:v>0.57910014513788099</c:v>
                </c:pt>
                <c:pt idx="46">
                  <c:v>0.57910014513788099</c:v>
                </c:pt>
                <c:pt idx="47">
                  <c:v>0.57910014513788099</c:v>
                </c:pt>
                <c:pt idx="48">
                  <c:v>0.57910014513788099</c:v>
                </c:pt>
                <c:pt idx="49">
                  <c:v>0.57910014513788099</c:v>
                </c:pt>
                <c:pt idx="50">
                  <c:v>0.57910014513788099</c:v>
                </c:pt>
                <c:pt idx="51">
                  <c:v>0.57910014513788099</c:v>
                </c:pt>
                <c:pt idx="52">
                  <c:v>0.57910014513788099</c:v>
                </c:pt>
                <c:pt idx="53">
                  <c:v>0.57910014513788099</c:v>
                </c:pt>
                <c:pt idx="54">
                  <c:v>0.57994186046511598</c:v>
                </c:pt>
                <c:pt idx="55">
                  <c:v>0.57994186046511598</c:v>
                </c:pt>
                <c:pt idx="56">
                  <c:v>0.57994186046511598</c:v>
                </c:pt>
                <c:pt idx="57">
                  <c:v>0.57994186046511598</c:v>
                </c:pt>
                <c:pt idx="58">
                  <c:v>0.57994186046511598</c:v>
                </c:pt>
                <c:pt idx="59">
                  <c:v>0.57994186046511598</c:v>
                </c:pt>
                <c:pt idx="60">
                  <c:v>0.57994186046511598</c:v>
                </c:pt>
                <c:pt idx="61">
                  <c:v>0.57994186046511598</c:v>
                </c:pt>
                <c:pt idx="62">
                  <c:v>0.57994186046511598</c:v>
                </c:pt>
                <c:pt idx="63">
                  <c:v>0.57994186046511598</c:v>
                </c:pt>
                <c:pt idx="64">
                  <c:v>0.57994186046511598</c:v>
                </c:pt>
                <c:pt idx="65">
                  <c:v>0.57994186046511598</c:v>
                </c:pt>
                <c:pt idx="66">
                  <c:v>0.58078602620087305</c:v>
                </c:pt>
                <c:pt idx="67">
                  <c:v>0.58078602620087305</c:v>
                </c:pt>
                <c:pt idx="68">
                  <c:v>0.58078602620087305</c:v>
                </c:pt>
                <c:pt idx="69">
                  <c:v>0.58078602620087305</c:v>
                </c:pt>
                <c:pt idx="70">
                  <c:v>0.58078602620087305</c:v>
                </c:pt>
                <c:pt idx="71">
                  <c:v>0.58078602620087305</c:v>
                </c:pt>
                <c:pt idx="72">
                  <c:v>0.58078602620087305</c:v>
                </c:pt>
                <c:pt idx="73">
                  <c:v>0.58078602620087305</c:v>
                </c:pt>
                <c:pt idx="74">
                  <c:v>0.58078602620087305</c:v>
                </c:pt>
                <c:pt idx="75">
                  <c:v>0.58078602620087305</c:v>
                </c:pt>
                <c:pt idx="76">
                  <c:v>0.58078602620087305</c:v>
                </c:pt>
                <c:pt idx="77">
                  <c:v>0.58078602620087305</c:v>
                </c:pt>
                <c:pt idx="78">
                  <c:v>0.58163265306122403</c:v>
                </c:pt>
                <c:pt idx="79">
                  <c:v>0.58163265306122403</c:v>
                </c:pt>
                <c:pt idx="80">
                  <c:v>0.58163265306122403</c:v>
                </c:pt>
                <c:pt idx="81">
                  <c:v>0.58163265306122403</c:v>
                </c:pt>
                <c:pt idx="82">
                  <c:v>0.58163265306122403</c:v>
                </c:pt>
                <c:pt idx="83">
                  <c:v>0.58163265306122403</c:v>
                </c:pt>
                <c:pt idx="84">
                  <c:v>0.58248175182481698</c:v>
                </c:pt>
                <c:pt idx="85">
                  <c:v>0.58248175182481698</c:v>
                </c:pt>
                <c:pt idx="86">
                  <c:v>0.58248175182481698</c:v>
                </c:pt>
                <c:pt idx="87">
                  <c:v>0.58248175182481698</c:v>
                </c:pt>
                <c:pt idx="88">
                  <c:v>0.58248175182481698</c:v>
                </c:pt>
                <c:pt idx="89">
                  <c:v>0.58248175182481698</c:v>
                </c:pt>
                <c:pt idx="90">
                  <c:v>0.58418740849194695</c:v>
                </c:pt>
                <c:pt idx="91">
                  <c:v>0.58565153733528497</c:v>
                </c:pt>
                <c:pt idx="92">
                  <c:v>0.58565153733528497</c:v>
                </c:pt>
                <c:pt idx="93">
                  <c:v>0.58565153733528497</c:v>
                </c:pt>
                <c:pt idx="94">
                  <c:v>0.58565153733528497</c:v>
                </c:pt>
                <c:pt idx="95">
                  <c:v>0.58565153733528497</c:v>
                </c:pt>
                <c:pt idx="96">
                  <c:v>0.58565153733528497</c:v>
                </c:pt>
                <c:pt idx="97">
                  <c:v>0.58565153733528497</c:v>
                </c:pt>
                <c:pt idx="98">
                  <c:v>0.58565153733528497</c:v>
                </c:pt>
                <c:pt idx="99">
                  <c:v>0.58565153733528497</c:v>
                </c:pt>
                <c:pt idx="100">
                  <c:v>0.58565153733528497</c:v>
                </c:pt>
                <c:pt idx="101">
                  <c:v>0.58565153733528497</c:v>
                </c:pt>
                <c:pt idx="102">
                  <c:v>0.58565153733528497</c:v>
                </c:pt>
                <c:pt idx="103">
                  <c:v>0.58565153733528497</c:v>
                </c:pt>
                <c:pt idx="104">
                  <c:v>0.58565153733528497</c:v>
                </c:pt>
                <c:pt idx="105">
                  <c:v>0.58565153733528497</c:v>
                </c:pt>
                <c:pt idx="106">
                  <c:v>0.58565153733528497</c:v>
                </c:pt>
                <c:pt idx="107">
                  <c:v>0.58565153733528497</c:v>
                </c:pt>
                <c:pt idx="108">
                  <c:v>0.58565153733528497</c:v>
                </c:pt>
                <c:pt idx="109">
                  <c:v>0.58565153733528497</c:v>
                </c:pt>
                <c:pt idx="110">
                  <c:v>0.58565153733528497</c:v>
                </c:pt>
                <c:pt idx="111">
                  <c:v>0.58565153733528497</c:v>
                </c:pt>
                <c:pt idx="112">
                  <c:v>0.58565153733528497</c:v>
                </c:pt>
                <c:pt idx="113">
                  <c:v>0.58565153733528497</c:v>
                </c:pt>
                <c:pt idx="114">
                  <c:v>0.58651026392961803</c:v>
                </c:pt>
                <c:pt idx="115">
                  <c:v>0.58823529411764697</c:v>
                </c:pt>
                <c:pt idx="116">
                  <c:v>0.58823529411764697</c:v>
                </c:pt>
                <c:pt idx="117">
                  <c:v>0.58823529411764697</c:v>
                </c:pt>
                <c:pt idx="118">
                  <c:v>0.58823529411764697</c:v>
                </c:pt>
                <c:pt idx="119">
                  <c:v>0.58823529411764697</c:v>
                </c:pt>
                <c:pt idx="120">
                  <c:v>0.58823529411764697</c:v>
                </c:pt>
                <c:pt idx="121">
                  <c:v>0.58823529411764697</c:v>
                </c:pt>
                <c:pt idx="122">
                  <c:v>0.58910162002945499</c:v>
                </c:pt>
                <c:pt idx="123">
                  <c:v>0.58997050147492602</c:v>
                </c:pt>
                <c:pt idx="124">
                  <c:v>0.58997050147492602</c:v>
                </c:pt>
                <c:pt idx="125">
                  <c:v>0.58997050147492602</c:v>
                </c:pt>
                <c:pt idx="126">
                  <c:v>0.58997050147492602</c:v>
                </c:pt>
                <c:pt idx="127">
                  <c:v>0.58997050147492602</c:v>
                </c:pt>
                <c:pt idx="128">
                  <c:v>0.58997050147492602</c:v>
                </c:pt>
                <c:pt idx="129">
                  <c:v>0.58997050147492602</c:v>
                </c:pt>
                <c:pt idx="130">
                  <c:v>0.58997050147492602</c:v>
                </c:pt>
                <c:pt idx="131">
                  <c:v>0.59084194977843396</c:v>
                </c:pt>
                <c:pt idx="132">
                  <c:v>0.59084194977843396</c:v>
                </c:pt>
                <c:pt idx="133">
                  <c:v>0.59084194977843396</c:v>
                </c:pt>
                <c:pt idx="134">
                  <c:v>0.59084194977843396</c:v>
                </c:pt>
                <c:pt idx="135">
                  <c:v>0.59084194977843396</c:v>
                </c:pt>
                <c:pt idx="136">
                  <c:v>0.59084194977843396</c:v>
                </c:pt>
                <c:pt idx="137">
                  <c:v>0.59084194977843396</c:v>
                </c:pt>
                <c:pt idx="138">
                  <c:v>0.59084194977843396</c:v>
                </c:pt>
                <c:pt idx="139">
                  <c:v>0.59084194977843396</c:v>
                </c:pt>
                <c:pt idx="140">
                  <c:v>0.59084194977843396</c:v>
                </c:pt>
                <c:pt idx="141">
                  <c:v>0.59084194977843396</c:v>
                </c:pt>
                <c:pt idx="142">
                  <c:v>0.59084194977843396</c:v>
                </c:pt>
                <c:pt idx="143">
                  <c:v>0.59084194977843396</c:v>
                </c:pt>
                <c:pt idx="144">
                  <c:v>0.59084194977843396</c:v>
                </c:pt>
                <c:pt idx="145">
                  <c:v>0.59084194977843396</c:v>
                </c:pt>
                <c:pt idx="146">
                  <c:v>0.59084194977843396</c:v>
                </c:pt>
                <c:pt idx="147">
                  <c:v>0.59084194977843396</c:v>
                </c:pt>
                <c:pt idx="148">
                  <c:v>0.59084194977843396</c:v>
                </c:pt>
                <c:pt idx="149">
                  <c:v>0.59084194977843396</c:v>
                </c:pt>
                <c:pt idx="150">
                  <c:v>0.59171597633136097</c:v>
                </c:pt>
                <c:pt idx="151">
                  <c:v>0.59171597633136097</c:v>
                </c:pt>
                <c:pt idx="152">
                  <c:v>0.592592592592592</c:v>
                </c:pt>
                <c:pt idx="153">
                  <c:v>0.592592592592592</c:v>
                </c:pt>
                <c:pt idx="154">
                  <c:v>0.592592592592592</c:v>
                </c:pt>
                <c:pt idx="155">
                  <c:v>0.59347181008901995</c:v>
                </c:pt>
                <c:pt idx="156">
                  <c:v>0.59347181008901995</c:v>
                </c:pt>
                <c:pt idx="157">
                  <c:v>0.59347181008901995</c:v>
                </c:pt>
                <c:pt idx="158">
                  <c:v>0.59435364041604699</c:v>
                </c:pt>
                <c:pt idx="159">
                  <c:v>0.59435364041604699</c:v>
                </c:pt>
                <c:pt idx="160">
                  <c:v>0.59523809523809501</c:v>
                </c:pt>
                <c:pt idx="161">
                  <c:v>0.59612518628912003</c:v>
                </c:pt>
                <c:pt idx="162">
                  <c:v>0.59612518628912003</c:v>
                </c:pt>
                <c:pt idx="163">
                  <c:v>0.59612518628912003</c:v>
                </c:pt>
                <c:pt idx="164">
                  <c:v>0.59612518628912003</c:v>
                </c:pt>
                <c:pt idx="165">
                  <c:v>0.59612518628912003</c:v>
                </c:pt>
                <c:pt idx="166">
                  <c:v>0.59612518628912003</c:v>
                </c:pt>
                <c:pt idx="167">
                  <c:v>0.59612518628912003</c:v>
                </c:pt>
                <c:pt idx="168">
                  <c:v>0.59612518628912003</c:v>
                </c:pt>
                <c:pt idx="169">
                  <c:v>0.59612518628912003</c:v>
                </c:pt>
                <c:pt idx="170">
                  <c:v>0.59701492537313405</c:v>
                </c:pt>
                <c:pt idx="171">
                  <c:v>0.59790732436472305</c:v>
                </c:pt>
                <c:pt idx="172">
                  <c:v>0.59790732436472305</c:v>
                </c:pt>
                <c:pt idx="173">
                  <c:v>0.59790732436472305</c:v>
                </c:pt>
                <c:pt idx="174">
                  <c:v>0.59790732436472305</c:v>
                </c:pt>
                <c:pt idx="175">
                  <c:v>0.59790732436472305</c:v>
                </c:pt>
                <c:pt idx="176">
                  <c:v>0.59790732436472305</c:v>
                </c:pt>
                <c:pt idx="177">
                  <c:v>0.59790732436472305</c:v>
                </c:pt>
                <c:pt idx="178">
                  <c:v>0.60029940119760405</c:v>
                </c:pt>
                <c:pt idx="179">
                  <c:v>0.60029940119760405</c:v>
                </c:pt>
                <c:pt idx="180">
                  <c:v>0.60029940119760405</c:v>
                </c:pt>
                <c:pt idx="181">
                  <c:v>0.60029940119760405</c:v>
                </c:pt>
                <c:pt idx="182">
                  <c:v>0.60029940119760405</c:v>
                </c:pt>
                <c:pt idx="183">
                  <c:v>0.60029940119760405</c:v>
                </c:pt>
                <c:pt idx="184">
                  <c:v>0.60029940119760405</c:v>
                </c:pt>
                <c:pt idx="185">
                  <c:v>0.60029940119760405</c:v>
                </c:pt>
                <c:pt idx="186">
                  <c:v>0.60029940119760405</c:v>
                </c:pt>
                <c:pt idx="187">
                  <c:v>0.60029940119760405</c:v>
                </c:pt>
                <c:pt idx="188">
                  <c:v>0.60029940119760405</c:v>
                </c:pt>
                <c:pt idx="189">
                  <c:v>0.60119940029984997</c:v>
                </c:pt>
                <c:pt idx="190">
                  <c:v>0.60119940029984997</c:v>
                </c:pt>
                <c:pt idx="191">
                  <c:v>0.60060060060060005</c:v>
                </c:pt>
                <c:pt idx="192">
                  <c:v>0.60210210210210202</c:v>
                </c:pt>
                <c:pt idx="193">
                  <c:v>0.60360360360360299</c:v>
                </c:pt>
                <c:pt idx="194">
                  <c:v>0.60300751879699199</c:v>
                </c:pt>
                <c:pt idx="195">
                  <c:v>0.60391566265060204</c:v>
                </c:pt>
                <c:pt idx="196">
                  <c:v>0.60391566265060204</c:v>
                </c:pt>
                <c:pt idx="197">
                  <c:v>0.60391566265060204</c:v>
                </c:pt>
                <c:pt idx="198">
                  <c:v>0.604826546003016</c:v>
                </c:pt>
                <c:pt idx="199">
                  <c:v>0.60665658093797203</c:v>
                </c:pt>
                <c:pt idx="200">
                  <c:v>0.60665658093797203</c:v>
                </c:pt>
                <c:pt idx="201">
                  <c:v>0.60665658093797203</c:v>
                </c:pt>
                <c:pt idx="202">
                  <c:v>0.60665658093797203</c:v>
                </c:pt>
                <c:pt idx="203">
                  <c:v>0.60665658093797203</c:v>
                </c:pt>
                <c:pt idx="204">
                  <c:v>0.60816944024205699</c:v>
                </c:pt>
                <c:pt idx="205">
                  <c:v>0.60816944024205699</c:v>
                </c:pt>
                <c:pt idx="206">
                  <c:v>0.60816944024205699</c:v>
                </c:pt>
                <c:pt idx="207">
                  <c:v>0.60909090909090902</c:v>
                </c:pt>
                <c:pt idx="208">
                  <c:v>0.60909090909090902</c:v>
                </c:pt>
                <c:pt idx="209">
                  <c:v>0.60909090909090902</c:v>
                </c:pt>
                <c:pt idx="210">
                  <c:v>0.60909090909090902</c:v>
                </c:pt>
                <c:pt idx="211">
                  <c:v>0.61001517450682796</c:v>
                </c:pt>
                <c:pt idx="212">
                  <c:v>0.61001517450682796</c:v>
                </c:pt>
                <c:pt idx="213">
                  <c:v>0.61001517450682796</c:v>
                </c:pt>
                <c:pt idx="214">
                  <c:v>0.60942249240121504</c:v>
                </c:pt>
                <c:pt idx="215">
                  <c:v>0.60942249240121504</c:v>
                </c:pt>
                <c:pt idx="216">
                  <c:v>0.60882800608828003</c:v>
                </c:pt>
                <c:pt idx="217">
                  <c:v>0.60975609756097504</c:v>
                </c:pt>
                <c:pt idx="218">
                  <c:v>0.60975609756097504</c:v>
                </c:pt>
                <c:pt idx="219">
                  <c:v>0.60975609756097504</c:v>
                </c:pt>
                <c:pt idx="220">
                  <c:v>0.60975609756097504</c:v>
                </c:pt>
                <c:pt idx="221">
                  <c:v>0.60975609756097504</c:v>
                </c:pt>
                <c:pt idx="222">
                  <c:v>0.60975609756097504</c:v>
                </c:pt>
                <c:pt idx="223">
                  <c:v>0.61162079510703304</c:v>
                </c:pt>
                <c:pt idx="224">
                  <c:v>0.61162079510703304</c:v>
                </c:pt>
                <c:pt idx="225">
                  <c:v>0.61162079510703304</c:v>
                </c:pt>
                <c:pt idx="226">
                  <c:v>0.61162079510703304</c:v>
                </c:pt>
                <c:pt idx="227">
                  <c:v>0.61255742725880502</c:v>
                </c:pt>
                <c:pt idx="228">
                  <c:v>0.61255742725880502</c:v>
                </c:pt>
                <c:pt idx="229">
                  <c:v>0.61255742725880502</c:v>
                </c:pt>
                <c:pt idx="230">
                  <c:v>0.61255742725880502</c:v>
                </c:pt>
                <c:pt idx="231">
                  <c:v>0.61255742725880502</c:v>
                </c:pt>
                <c:pt idx="232">
                  <c:v>0.61349693251533699</c:v>
                </c:pt>
                <c:pt idx="233">
                  <c:v>0.61349693251533699</c:v>
                </c:pt>
                <c:pt idx="234">
                  <c:v>0.61443932411674296</c:v>
                </c:pt>
                <c:pt idx="235">
                  <c:v>0.61538461538461497</c:v>
                </c:pt>
                <c:pt idx="236">
                  <c:v>0.61538461538461497</c:v>
                </c:pt>
                <c:pt idx="237">
                  <c:v>0.61633281972264997</c:v>
                </c:pt>
                <c:pt idx="238">
                  <c:v>0.61633281972264997</c:v>
                </c:pt>
                <c:pt idx="239">
                  <c:v>0.61728395061728303</c:v>
                </c:pt>
                <c:pt idx="240">
                  <c:v>0.61728395061728303</c:v>
                </c:pt>
                <c:pt idx="241">
                  <c:v>0.61728395061728303</c:v>
                </c:pt>
                <c:pt idx="242">
                  <c:v>0.61728395061728303</c:v>
                </c:pt>
                <c:pt idx="243">
                  <c:v>0.61728395061728303</c:v>
                </c:pt>
                <c:pt idx="244">
                  <c:v>0.62015503875968903</c:v>
                </c:pt>
                <c:pt idx="245">
                  <c:v>0.62111801242235998</c:v>
                </c:pt>
                <c:pt idx="246">
                  <c:v>0.62111801242235998</c:v>
                </c:pt>
                <c:pt idx="247">
                  <c:v>0.62111801242235998</c:v>
                </c:pt>
                <c:pt idx="248">
                  <c:v>0.62111801242235998</c:v>
                </c:pt>
                <c:pt idx="249">
                  <c:v>0.62111801242235998</c:v>
                </c:pt>
                <c:pt idx="250">
                  <c:v>0.62208398133748</c:v>
                </c:pt>
                <c:pt idx="251">
                  <c:v>0.62208398133748</c:v>
                </c:pt>
                <c:pt idx="252">
                  <c:v>0.62208398133748</c:v>
                </c:pt>
                <c:pt idx="253">
                  <c:v>0.62305295950155704</c:v>
                </c:pt>
                <c:pt idx="254">
                  <c:v>0.62305295950155704</c:v>
                </c:pt>
                <c:pt idx="255">
                  <c:v>0.62305295950155704</c:v>
                </c:pt>
                <c:pt idx="256">
                  <c:v>0.62402496099843996</c:v>
                </c:pt>
                <c:pt idx="257">
                  <c:v>0.62597809076682298</c:v>
                </c:pt>
                <c:pt idx="258">
                  <c:v>0.62597809076682298</c:v>
                </c:pt>
                <c:pt idx="259">
                  <c:v>0.62597809076682298</c:v>
                </c:pt>
                <c:pt idx="260">
                  <c:v>0.62597809076682298</c:v>
                </c:pt>
                <c:pt idx="261">
                  <c:v>0.62597809076682298</c:v>
                </c:pt>
                <c:pt idx="262">
                  <c:v>0.62695924764890198</c:v>
                </c:pt>
                <c:pt idx="263">
                  <c:v>0.62695924764890198</c:v>
                </c:pt>
                <c:pt idx="264">
                  <c:v>0.62794348508634201</c:v>
                </c:pt>
                <c:pt idx="265">
                  <c:v>0.62735849056603699</c:v>
                </c:pt>
                <c:pt idx="266">
                  <c:v>0.62735849056603699</c:v>
                </c:pt>
                <c:pt idx="267">
                  <c:v>0.62735849056603699</c:v>
                </c:pt>
                <c:pt idx="268">
                  <c:v>0.628346456692913</c:v>
                </c:pt>
                <c:pt idx="269">
                  <c:v>0.628346456692913</c:v>
                </c:pt>
                <c:pt idx="270">
                  <c:v>0.628346456692913</c:v>
                </c:pt>
                <c:pt idx="271">
                  <c:v>0.628346456692913</c:v>
                </c:pt>
                <c:pt idx="272">
                  <c:v>0.628346456692913</c:v>
                </c:pt>
                <c:pt idx="273">
                  <c:v>0.628346456692913</c:v>
                </c:pt>
                <c:pt idx="274">
                  <c:v>0.62776025236593003</c:v>
                </c:pt>
                <c:pt idx="275">
                  <c:v>0.62776025236593003</c:v>
                </c:pt>
                <c:pt idx="276">
                  <c:v>0.629746835443038</c:v>
                </c:pt>
                <c:pt idx="277">
                  <c:v>0.629746835443038</c:v>
                </c:pt>
                <c:pt idx="278">
                  <c:v>0.63074484944532405</c:v>
                </c:pt>
                <c:pt idx="279">
                  <c:v>0.63074484944532405</c:v>
                </c:pt>
                <c:pt idx="280">
                  <c:v>0.63174603174603094</c:v>
                </c:pt>
                <c:pt idx="281">
                  <c:v>0.63375796178343902</c:v>
                </c:pt>
                <c:pt idx="282">
                  <c:v>0.63375796178343902</c:v>
                </c:pt>
                <c:pt idx="283">
                  <c:v>0.63476874003189698</c:v>
                </c:pt>
                <c:pt idx="284">
                  <c:v>0.63476874003189698</c:v>
                </c:pt>
                <c:pt idx="285">
                  <c:v>0.63476874003189698</c:v>
                </c:pt>
                <c:pt idx="286">
                  <c:v>0.63476874003189698</c:v>
                </c:pt>
                <c:pt idx="287">
                  <c:v>0.63578274760383302</c:v>
                </c:pt>
                <c:pt idx="288">
                  <c:v>0.63578274760383302</c:v>
                </c:pt>
                <c:pt idx="289">
                  <c:v>0.63578274760383302</c:v>
                </c:pt>
                <c:pt idx="290">
                  <c:v>0.63578274760383302</c:v>
                </c:pt>
                <c:pt idx="291">
                  <c:v>0.63578274760383302</c:v>
                </c:pt>
                <c:pt idx="292">
                  <c:v>0.63578274760383302</c:v>
                </c:pt>
                <c:pt idx="293">
                  <c:v>0.63680000000000003</c:v>
                </c:pt>
                <c:pt idx="294">
                  <c:v>0.63680000000000003</c:v>
                </c:pt>
                <c:pt idx="295">
                  <c:v>0.637820512820512</c:v>
                </c:pt>
                <c:pt idx="296">
                  <c:v>0.637820512820512</c:v>
                </c:pt>
                <c:pt idx="297">
                  <c:v>0.63884430176564999</c:v>
                </c:pt>
                <c:pt idx="298">
                  <c:v>0.63884430176564999</c:v>
                </c:pt>
                <c:pt idx="299">
                  <c:v>0.63987138263665599</c:v>
                </c:pt>
                <c:pt idx="300">
                  <c:v>0.64193548387096699</c:v>
                </c:pt>
                <c:pt idx="301">
                  <c:v>0.64297253634894902</c:v>
                </c:pt>
                <c:pt idx="302">
                  <c:v>0.645056726094003</c:v>
                </c:pt>
                <c:pt idx="303">
                  <c:v>0.64715447154471495</c:v>
                </c:pt>
                <c:pt idx="304">
                  <c:v>0.64820846905537399</c:v>
                </c:pt>
                <c:pt idx="305">
                  <c:v>0.65032679738562005</c:v>
                </c:pt>
                <c:pt idx="306">
                  <c:v>0.65245901639344195</c:v>
                </c:pt>
                <c:pt idx="307">
                  <c:v>0.65353037766830802</c:v>
                </c:pt>
                <c:pt idx="308">
                  <c:v>0.65353037766830802</c:v>
                </c:pt>
                <c:pt idx="309">
                  <c:v>0.65460526315789402</c:v>
                </c:pt>
                <c:pt idx="310">
                  <c:v>0.65460526315789402</c:v>
                </c:pt>
                <c:pt idx="311">
                  <c:v>0.65568369028006501</c:v>
                </c:pt>
                <c:pt idx="312">
                  <c:v>0.65568369028006501</c:v>
                </c:pt>
                <c:pt idx="313">
                  <c:v>0.65785123966942105</c:v>
                </c:pt>
                <c:pt idx="314">
                  <c:v>0.65785123966942105</c:v>
                </c:pt>
                <c:pt idx="315">
                  <c:v>0.65894039735099297</c:v>
                </c:pt>
                <c:pt idx="316">
                  <c:v>0.66003316749585395</c:v>
                </c:pt>
                <c:pt idx="317">
                  <c:v>0.66003316749585395</c:v>
                </c:pt>
                <c:pt idx="318">
                  <c:v>0.66003316749585395</c:v>
                </c:pt>
                <c:pt idx="319">
                  <c:v>0.65946843853820603</c:v>
                </c:pt>
                <c:pt idx="320">
                  <c:v>0.65996649916247896</c:v>
                </c:pt>
                <c:pt idx="321">
                  <c:v>0.66161616161616099</c:v>
                </c:pt>
                <c:pt idx="322">
                  <c:v>0.662731871838111</c:v>
                </c:pt>
                <c:pt idx="323">
                  <c:v>0.662731871838111</c:v>
                </c:pt>
                <c:pt idx="324">
                  <c:v>0.66385135135135098</c:v>
                </c:pt>
                <c:pt idx="325">
                  <c:v>0.66440677966101602</c:v>
                </c:pt>
                <c:pt idx="326">
                  <c:v>0.66723549488054601</c:v>
                </c:pt>
                <c:pt idx="327">
                  <c:v>0.67182130584192401</c:v>
                </c:pt>
                <c:pt idx="328">
                  <c:v>0.67297762478485301</c:v>
                </c:pt>
                <c:pt idx="329">
                  <c:v>0.67297762478485301</c:v>
                </c:pt>
                <c:pt idx="330">
                  <c:v>0.67474048442906498</c:v>
                </c:pt>
                <c:pt idx="331">
                  <c:v>0.67474048442906498</c:v>
                </c:pt>
                <c:pt idx="332">
                  <c:v>0.674176776429809</c:v>
                </c:pt>
                <c:pt idx="333">
                  <c:v>0.674176776429809</c:v>
                </c:pt>
                <c:pt idx="334">
                  <c:v>0.67478260869565199</c:v>
                </c:pt>
                <c:pt idx="335">
                  <c:v>0.67539267015706805</c:v>
                </c:pt>
                <c:pt idx="336">
                  <c:v>0.67600700525393997</c:v>
                </c:pt>
                <c:pt idx="337">
                  <c:v>0.67838312829525405</c:v>
                </c:pt>
                <c:pt idx="338">
                  <c:v>0.67844522968197796</c:v>
                </c:pt>
                <c:pt idx="339">
                  <c:v>0.680851063829787</c:v>
                </c:pt>
                <c:pt idx="340">
                  <c:v>0.68270944741532902</c:v>
                </c:pt>
                <c:pt idx="341">
                  <c:v>0.68214285714285705</c:v>
                </c:pt>
                <c:pt idx="342">
                  <c:v>0.68336314847942703</c:v>
                </c:pt>
                <c:pt idx="343">
                  <c:v>0.68279569892473102</c:v>
                </c:pt>
                <c:pt idx="344">
                  <c:v>0.68525179856115104</c:v>
                </c:pt>
                <c:pt idx="345">
                  <c:v>0.68648648648648602</c:v>
                </c:pt>
                <c:pt idx="346">
                  <c:v>0.68592057761732805</c:v>
                </c:pt>
                <c:pt idx="347">
                  <c:v>0.684782608695652</c:v>
                </c:pt>
                <c:pt idx="348">
                  <c:v>0.68421052631578905</c:v>
                </c:pt>
                <c:pt idx="349">
                  <c:v>0.68545454545454498</c:v>
                </c:pt>
                <c:pt idx="350">
                  <c:v>0.68488160291438904</c:v>
                </c:pt>
                <c:pt idx="351">
                  <c:v>0.68681318681318604</c:v>
                </c:pt>
                <c:pt idx="352">
                  <c:v>0.686238532110091</c:v>
                </c:pt>
                <c:pt idx="353">
                  <c:v>0.68692449355432705</c:v>
                </c:pt>
                <c:pt idx="354">
                  <c:v>0.68518518518518501</c:v>
                </c:pt>
                <c:pt idx="355">
                  <c:v>0.68773234200743405</c:v>
                </c:pt>
                <c:pt idx="356">
                  <c:v>0.68656716417910402</c:v>
                </c:pt>
                <c:pt idx="357">
                  <c:v>0.68539325842696597</c:v>
                </c:pt>
                <c:pt idx="358">
                  <c:v>0.68421052631578905</c:v>
                </c:pt>
                <c:pt idx="359">
                  <c:v>0.68620037807183298</c:v>
                </c:pt>
                <c:pt idx="360">
                  <c:v>0.68952380952380898</c:v>
                </c:pt>
                <c:pt idx="361">
                  <c:v>0.68952380952380898</c:v>
                </c:pt>
                <c:pt idx="362">
                  <c:v>0.68893129770992301</c:v>
                </c:pt>
                <c:pt idx="363">
                  <c:v>0.68773946360153204</c:v>
                </c:pt>
                <c:pt idx="364">
                  <c:v>0.68714011516314699</c:v>
                </c:pt>
                <c:pt idx="365">
                  <c:v>0.68714011516314699</c:v>
                </c:pt>
                <c:pt idx="366">
                  <c:v>0.68978805394990295</c:v>
                </c:pt>
                <c:pt idx="367">
                  <c:v>0.68978805394990295</c:v>
                </c:pt>
                <c:pt idx="368">
                  <c:v>0.69052224371373305</c:v>
                </c:pt>
                <c:pt idx="369">
                  <c:v>0.69126213592232999</c:v>
                </c:pt>
                <c:pt idx="370">
                  <c:v>0.69260700389105001</c:v>
                </c:pt>
                <c:pt idx="371">
                  <c:v>0.69607843137254899</c:v>
                </c:pt>
                <c:pt idx="372">
                  <c:v>0.697445972495088</c:v>
                </c:pt>
                <c:pt idx="373">
                  <c:v>0.69960474308300302</c:v>
                </c:pt>
                <c:pt idx="374">
                  <c:v>0.69900990099009896</c:v>
                </c:pt>
                <c:pt idx="375">
                  <c:v>0.70039682539682502</c:v>
                </c:pt>
                <c:pt idx="376">
                  <c:v>0.70119521912350602</c:v>
                </c:pt>
                <c:pt idx="377">
                  <c:v>0.70541082164328595</c:v>
                </c:pt>
                <c:pt idx="378">
                  <c:v>0.70541082164328595</c:v>
                </c:pt>
                <c:pt idx="379">
                  <c:v>0.70824949698189099</c:v>
                </c:pt>
                <c:pt idx="380">
                  <c:v>0.70967741935483797</c:v>
                </c:pt>
                <c:pt idx="381">
                  <c:v>0.70967741935483797</c:v>
                </c:pt>
                <c:pt idx="382">
                  <c:v>0.71399594320486803</c:v>
                </c:pt>
                <c:pt idx="383">
                  <c:v>0.71983640081799505</c:v>
                </c:pt>
                <c:pt idx="384">
                  <c:v>0.72131147540983598</c:v>
                </c:pt>
                <c:pt idx="385">
                  <c:v>0.72279260780287402</c:v>
                </c:pt>
                <c:pt idx="386">
                  <c:v>0.72427983539094598</c:v>
                </c:pt>
                <c:pt idx="387">
                  <c:v>0.72577319587628797</c:v>
                </c:pt>
                <c:pt idx="388">
                  <c:v>0.72577319587628797</c:v>
                </c:pt>
                <c:pt idx="389">
                  <c:v>0.72520661157024702</c:v>
                </c:pt>
                <c:pt idx="390">
                  <c:v>0.72765072765072702</c:v>
                </c:pt>
                <c:pt idx="391">
                  <c:v>0.73068893528183698</c:v>
                </c:pt>
                <c:pt idx="392">
                  <c:v>0.73221757322175696</c:v>
                </c:pt>
                <c:pt idx="393">
                  <c:v>0.73165618448637304</c:v>
                </c:pt>
                <c:pt idx="394">
                  <c:v>0.73263157894736797</c:v>
                </c:pt>
                <c:pt idx="395">
                  <c:v>0.73150105708245206</c:v>
                </c:pt>
                <c:pt idx="396">
                  <c:v>0.73460721868365098</c:v>
                </c:pt>
                <c:pt idx="397">
                  <c:v>0.73460721868365098</c:v>
                </c:pt>
                <c:pt idx="398">
                  <c:v>0.73404255319148903</c:v>
                </c:pt>
                <c:pt idx="399">
                  <c:v>0.737179487179487</c:v>
                </c:pt>
                <c:pt idx="400">
                  <c:v>0.73763440860215002</c:v>
                </c:pt>
                <c:pt idx="401">
                  <c:v>0.73763440860215002</c:v>
                </c:pt>
                <c:pt idx="402">
                  <c:v>0.73922413793103403</c:v>
                </c:pt>
                <c:pt idx="403">
                  <c:v>0.73922413793103403</c:v>
                </c:pt>
                <c:pt idx="404">
                  <c:v>0.73809523809523803</c:v>
                </c:pt>
                <c:pt idx="405">
                  <c:v>0.73809523809523803</c:v>
                </c:pt>
                <c:pt idx="406">
                  <c:v>0.73580786026200795</c:v>
                </c:pt>
                <c:pt idx="407">
                  <c:v>0.73580786026200795</c:v>
                </c:pt>
                <c:pt idx="408">
                  <c:v>0.740088105726872</c:v>
                </c:pt>
                <c:pt idx="409">
                  <c:v>0.740088105726872</c:v>
                </c:pt>
                <c:pt idx="410">
                  <c:v>0.73951434878587197</c:v>
                </c:pt>
                <c:pt idx="411">
                  <c:v>0.74222222222222201</c:v>
                </c:pt>
                <c:pt idx="412">
                  <c:v>0.741648106904231</c:v>
                </c:pt>
                <c:pt idx="413">
                  <c:v>0.741648106904231</c:v>
                </c:pt>
                <c:pt idx="414">
                  <c:v>0.74439461883407998</c:v>
                </c:pt>
                <c:pt idx="415">
                  <c:v>0.74382022471910103</c:v>
                </c:pt>
                <c:pt idx="416">
                  <c:v>0.74660633484162897</c:v>
                </c:pt>
                <c:pt idx="417">
                  <c:v>0.74829931972789099</c:v>
                </c:pt>
                <c:pt idx="418">
                  <c:v>0.74657534246575297</c:v>
                </c:pt>
                <c:pt idx="419">
                  <c:v>0.74599542334096103</c:v>
                </c:pt>
                <c:pt idx="420">
                  <c:v>0.74599542334096103</c:v>
                </c:pt>
                <c:pt idx="421">
                  <c:v>0.74712643678160895</c:v>
                </c:pt>
                <c:pt idx="422">
                  <c:v>0.748837209302325</c:v>
                </c:pt>
                <c:pt idx="423">
                  <c:v>0.74766355140186902</c:v>
                </c:pt>
                <c:pt idx="424">
                  <c:v>0.74707259953161598</c:v>
                </c:pt>
                <c:pt idx="425">
                  <c:v>0.748235294117647</c:v>
                </c:pt>
                <c:pt idx="426">
                  <c:v>0.748235294117647</c:v>
                </c:pt>
                <c:pt idx="427">
                  <c:v>0.75118483412322201</c:v>
                </c:pt>
                <c:pt idx="428">
                  <c:v>0.75178997613365095</c:v>
                </c:pt>
                <c:pt idx="429">
                  <c:v>0.75480769230769196</c:v>
                </c:pt>
                <c:pt idx="430">
                  <c:v>0.75669099756690905</c:v>
                </c:pt>
                <c:pt idx="431">
                  <c:v>0.75794621026894804</c:v>
                </c:pt>
                <c:pt idx="432">
                  <c:v>0.76108374384236399</c:v>
                </c:pt>
                <c:pt idx="433">
                  <c:v>0.76485148514851398</c:v>
                </c:pt>
                <c:pt idx="434">
                  <c:v>0.76368159203980102</c:v>
                </c:pt>
                <c:pt idx="435">
                  <c:v>0.76441102756892199</c:v>
                </c:pt>
                <c:pt idx="436">
                  <c:v>0.76381909547738602</c:v>
                </c:pt>
                <c:pt idx="437">
                  <c:v>0.76574307304785805</c:v>
                </c:pt>
                <c:pt idx="438">
                  <c:v>0.76515151515151503</c:v>
                </c:pt>
                <c:pt idx="439">
                  <c:v>0.76455696202531598</c:v>
                </c:pt>
                <c:pt idx="440">
                  <c:v>0.76649746192893398</c:v>
                </c:pt>
                <c:pt idx="441">
                  <c:v>0.77040816326530603</c:v>
                </c:pt>
                <c:pt idx="442">
                  <c:v>0.77435897435897405</c:v>
                </c:pt>
                <c:pt idx="443">
                  <c:v>0.77319587628865905</c:v>
                </c:pt>
                <c:pt idx="444">
                  <c:v>0.78125</c:v>
                </c:pt>
                <c:pt idx="445">
                  <c:v>0.78067885117493396</c:v>
                </c:pt>
                <c:pt idx="446">
                  <c:v>0.78010471204188403</c:v>
                </c:pt>
                <c:pt idx="447">
                  <c:v>0.77894736842105206</c:v>
                </c:pt>
                <c:pt idx="448">
                  <c:v>0.78074866310160396</c:v>
                </c:pt>
                <c:pt idx="449">
                  <c:v>0.78167115902964901</c:v>
                </c:pt>
                <c:pt idx="450">
                  <c:v>0.78108108108108099</c:v>
                </c:pt>
                <c:pt idx="451">
                  <c:v>0.78415300546447997</c:v>
                </c:pt>
                <c:pt idx="452">
                  <c:v>0.78904109589041005</c:v>
                </c:pt>
                <c:pt idx="453">
                  <c:v>0.78729281767955805</c:v>
                </c:pt>
                <c:pt idx="454">
                  <c:v>0.78888888888888797</c:v>
                </c:pt>
                <c:pt idx="455">
                  <c:v>0.78830083565459597</c:v>
                </c:pt>
                <c:pt idx="456">
                  <c:v>0.78991596638655404</c:v>
                </c:pt>
                <c:pt idx="457">
                  <c:v>0.78873239436619702</c:v>
                </c:pt>
                <c:pt idx="458">
                  <c:v>0.78753541076487199</c:v>
                </c:pt>
                <c:pt idx="459">
                  <c:v>0.78612716763005697</c:v>
                </c:pt>
                <c:pt idx="460">
                  <c:v>0.79117647058823504</c:v>
                </c:pt>
                <c:pt idx="461">
                  <c:v>0.78994082840236601</c:v>
                </c:pt>
                <c:pt idx="462">
                  <c:v>0.78994082840236601</c:v>
                </c:pt>
                <c:pt idx="463">
                  <c:v>0.79166666666666596</c:v>
                </c:pt>
                <c:pt idx="464">
                  <c:v>0.79402985074626797</c:v>
                </c:pt>
                <c:pt idx="465">
                  <c:v>0.79216867469879504</c:v>
                </c:pt>
                <c:pt idx="466">
                  <c:v>0.79635258358662597</c:v>
                </c:pt>
                <c:pt idx="467">
                  <c:v>0.79447852760736104</c:v>
                </c:pt>
                <c:pt idx="468">
                  <c:v>0.79813664596273204</c:v>
                </c:pt>
                <c:pt idx="469">
                  <c:v>0.79874213836477903</c:v>
                </c:pt>
                <c:pt idx="470">
                  <c:v>0.79682539682539599</c:v>
                </c:pt>
                <c:pt idx="471">
                  <c:v>0.79617834394904397</c:v>
                </c:pt>
                <c:pt idx="472">
                  <c:v>0.79870129870129802</c:v>
                </c:pt>
                <c:pt idx="473">
                  <c:v>0.79934210526315697</c:v>
                </c:pt>
                <c:pt idx="474">
                  <c:v>0.800664451827242</c:v>
                </c:pt>
                <c:pt idx="475">
                  <c:v>0.8</c:v>
                </c:pt>
                <c:pt idx="476">
                  <c:v>0.80067567567567499</c:v>
                </c:pt>
                <c:pt idx="477">
                  <c:v>0.80479452054794498</c:v>
                </c:pt>
                <c:pt idx="478">
                  <c:v>0.80902777777777701</c:v>
                </c:pt>
                <c:pt idx="479">
                  <c:v>0.80496453900709197</c:v>
                </c:pt>
                <c:pt idx="480">
                  <c:v>0.80496453900709197</c:v>
                </c:pt>
                <c:pt idx="481">
                  <c:v>0.80645161290322498</c:v>
                </c:pt>
                <c:pt idx="482">
                  <c:v>0.81021897810218901</c:v>
                </c:pt>
                <c:pt idx="483">
                  <c:v>0.81481481481481399</c:v>
                </c:pt>
                <c:pt idx="484">
                  <c:v>0.81578947368420995</c:v>
                </c:pt>
                <c:pt idx="485">
                  <c:v>0.814393939393939</c:v>
                </c:pt>
                <c:pt idx="486">
                  <c:v>0.82061068702289997</c:v>
                </c:pt>
                <c:pt idx="487">
                  <c:v>0.81992337164750895</c:v>
                </c:pt>
                <c:pt idx="488">
                  <c:v>0.82101167315175005</c:v>
                </c:pt>
                <c:pt idx="489">
                  <c:v>0.82101167315175005</c:v>
                </c:pt>
                <c:pt idx="490">
                  <c:v>0.82283464566929099</c:v>
                </c:pt>
                <c:pt idx="491">
                  <c:v>0.824701195219123</c:v>
                </c:pt>
                <c:pt idx="492">
                  <c:v>0.82661290322580605</c:v>
                </c:pt>
                <c:pt idx="493">
                  <c:v>0.82926829268292601</c:v>
                </c:pt>
                <c:pt idx="494">
                  <c:v>0.83127572016460904</c:v>
                </c:pt>
                <c:pt idx="495">
                  <c:v>0.83750000000000002</c:v>
                </c:pt>
                <c:pt idx="496">
                  <c:v>0.841004184100418</c:v>
                </c:pt>
                <c:pt idx="497">
                  <c:v>0.83966244725738304</c:v>
                </c:pt>
                <c:pt idx="498">
                  <c:v>0.83898305084745695</c:v>
                </c:pt>
                <c:pt idx="499">
                  <c:v>0.83760683760683696</c:v>
                </c:pt>
                <c:pt idx="500">
                  <c:v>0.84051724137931005</c:v>
                </c:pt>
                <c:pt idx="501">
                  <c:v>0.84347826086956501</c:v>
                </c:pt>
                <c:pt idx="502">
                  <c:v>0.84716157205240095</c:v>
                </c:pt>
                <c:pt idx="503">
                  <c:v>0.84513274336283095</c:v>
                </c:pt>
                <c:pt idx="504">
                  <c:v>0.84375</c:v>
                </c:pt>
                <c:pt idx="505">
                  <c:v>0.85067873303167396</c:v>
                </c:pt>
                <c:pt idx="506">
                  <c:v>0.85</c:v>
                </c:pt>
                <c:pt idx="507">
                  <c:v>0.84931506849314997</c:v>
                </c:pt>
                <c:pt idx="508">
                  <c:v>0.85581395348837197</c:v>
                </c:pt>
                <c:pt idx="509">
                  <c:v>0.85308056872037896</c:v>
                </c:pt>
                <c:pt idx="510">
                  <c:v>0.86538461538461497</c:v>
                </c:pt>
                <c:pt idx="511">
                  <c:v>0.86473429951690794</c:v>
                </c:pt>
                <c:pt idx="512">
                  <c:v>0.86341463414634101</c:v>
                </c:pt>
                <c:pt idx="513">
                  <c:v>0.87437185929648198</c:v>
                </c:pt>
                <c:pt idx="514">
                  <c:v>0.87817258883248706</c:v>
                </c:pt>
                <c:pt idx="515">
                  <c:v>0.88717948717948703</c:v>
                </c:pt>
                <c:pt idx="516">
                  <c:v>0.88717948717948703</c:v>
                </c:pt>
                <c:pt idx="517">
                  <c:v>0.88717948717948703</c:v>
                </c:pt>
                <c:pt idx="518">
                  <c:v>0.89417989417989396</c:v>
                </c:pt>
                <c:pt idx="519">
                  <c:v>0.89247311827956899</c:v>
                </c:pt>
                <c:pt idx="520">
                  <c:v>0.89502762430939198</c:v>
                </c:pt>
                <c:pt idx="521">
                  <c:v>0.89502762430939198</c:v>
                </c:pt>
                <c:pt idx="522">
                  <c:v>0.89444444444444404</c:v>
                </c:pt>
                <c:pt idx="523">
                  <c:v>0.89325842696629199</c:v>
                </c:pt>
                <c:pt idx="524">
                  <c:v>0.90285714285714203</c:v>
                </c:pt>
                <c:pt idx="525">
                  <c:v>0.90804597701149403</c:v>
                </c:pt>
                <c:pt idx="526">
                  <c:v>0.91071428571428503</c:v>
                </c:pt>
                <c:pt idx="527">
                  <c:v>0.91071428571428503</c:v>
                </c:pt>
                <c:pt idx="528">
                  <c:v>0.92073170731707299</c:v>
                </c:pt>
                <c:pt idx="529">
                  <c:v>0.93209876543209802</c:v>
                </c:pt>
                <c:pt idx="530">
                  <c:v>0.93589743589743501</c:v>
                </c:pt>
                <c:pt idx="531">
                  <c:v>0.93421052631578905</c:v>
                </c:pt>
                <c:pt idx="532">
                  <c:v>0.93377483443708598</c:v>
                </c:pt>
                <c:pt idx="533">
                  <c:v>0.93918918918918903</c:v>
                </c:pt>
                <c:pt idx="534">
                  <c:v>0.93835616438356095</c:v>
                </c:pt>
                <c:pt idx="535">
                  <c:v>0.9375</c:v>
                </c:pt>
                <c:pt idx="536">
                  <c:v>0.93706293706293697</c:v>
                </c:pt>
                <c:pt idx="537">
                  <c:v>0.94366197183098499</c:v>
                </c:pt>
                <c:pt idx="538">
                  <c:v>0.94202898550724601</c:v>
                </c:pt>
                <c:pt idx="539">
                  <c:v>0.95488721804511201</c:v>
                </c:pt>
                <c:pt idx="540">
                  <c:v>0.953125</c:v>
                </c:pt>
                <c:pt idx="541">
                  <c:v>0.95199999999999996</c:v>
                </c:pt>
                <c:pt idx="542">
                  <c:v>0.95121951219512102</c:v>
                </c:pt>
                <c:pt idx="543">
                  <c:v>0.95</c:v>
                </c:pt>
                <c:pt idx="544">
                  <c:v>0.94957983193277296</c:v>
                </c:pt>
                <c:pt idx="545">
                  <c:v>0.94827586206896497</c:v>
                </c:pt>
                <c:pt idx="546">
                  <c:v>0.94642857142857095</c:v>
                </c:pt>
                <c:pt idx="547">
                  <c:v>0.94594594594594505</c:v>
                </c:pt>
                <c:pt idx="548">
                  <c:v>0.94545454545454499</c:v>
                </c:pt>
                <c:pt idx="549">
                  <c:v>0.94285714285714195</c:v>
                </c:pt>
                <c:pt idx="550">
                  <c:v>0.94059405940593999</c:v>
                </c:pt>
                <c:pt idx="551">
                  <c:v>0.93877551020408101</c:v>
                </c:pt>
                <c:pt idx="552">
                  <c:v>0.93617021276595702</c:v>
                </c:pt>
                <c:pt idx="553">
                  <c:v>0.93548387096774099</c:v>
                </c:pt>
                <c:pt idx="554">
                  <c:v>0.93181818181818099</c:v>
                </c:pt>
                <c:pt idx="555">
                  <c:v>0.93902439024390205</c:v>
                </c:pt>
                <c:pt idx="556">
                  <c:v>0.9375</c:v>
                </c:pt>
                <c:pt idx="557">
                  <c:v>0.9375</c:v>
                </c:pt>
                <c:pt idx="558">
                  <c:v>0.93589743589743501</c:v>
                </c:pt>
                <c:pt idx="559">
                  <c:v>0.93243243243243201</c:v>
                </c:pt>
                <c:pt idx="560">
                  <c:v>0.94117647058823495</c:v>
                </c:pt>
                <c:pt idx="561">
                  <c:v>0.939393939393939</c:v>
                </c:pt>
                <c:pt idx="562">
                  <c:v>0.93650793650793596</c:v>
                </c:pt>
                <c:pt idx="563">
                  <c:v>0.93333333333333302</c:v>
                </c:pt>
                <c:pt idx="564">
                  <c:v>0.94642857142857095</c:v>
                </c:pt>
                <c:pt idx="565">
                  <c:v>0.96153846153846101</c:v>
                </c:pt>
                <c:pt idx="566">
                  <c:v>0.95833333333333304</c:v>
                </c:pt>
                <c:pt idx="567">
                  <c:v>0.952380952380952</c:v>
                </c:pt>
                <c:pt idx="568">
                  <c:v>0.95</c:v>
                </c:pt>
                <c:pt idx="569">
                  <c:v>1</c:v>
                </c:pt>
                <c:pt idx="570">
                  <c:v>1</c:v>
                </c:pt>
                <c:pt idx="571">
                  <c:v>1</c:v>
                </c:pt>
                <c:pt idx="572">
                  <c:v>1</c:v>
                </c:pt>
                <c:pt idx="573">
                  <c:v>1</c:v>
                </c:pt>
                <c:pt idx="574">
                  <c:v>1</c:v>
                </c:pt>
                <c:pt idx="575">
                  <c:v>1</c:v>
                </c:pt>
              </c:numCache>
            </c:numRef>
          </c:yVal>
          <c:smooth val="1"/>
        </c:ser>
        <c:dLbls>
          <c:showLegendKey val="0"/>
          <c:showVal val="0"/>
          <c:showCatName val="0"/>
          <c:showSerName val="0"/>
          <c:showPercent val="0"/>
          <c:showBubbleSize val="0"/>
        </c:dLbls>
        <c:axId val="536988928"/>
        <c:axId val="536989712"/>
      </c:scatterChart>
      <c:valAx>
        <c:axId val="536988928"/>
        <c:scaling>
          <c:orientation val="minMax"/>
          <c:max val="0.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sz="2800" b="0"/>
                  <a:t>Recall</a:t>
                </a:r>
              </a:p>
            </c:rich>
          </c:tx>
          <c:layout>
            <c:manualLayout>
              <c:xMode val="edge"/>
              <c:yMode val="edge"/>
              <c:x val="0.51635066952549047"/>
              <c:y val="0.83149825576238789"/>
            </c:manualLayout>
          </c:layou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crossAx val="536989712"/>
        <c:crosses val="autoZero"/>
        <c:crossBetween val="midCat"/>
      </c:valAx>
      <c:valAx>
        <c:axId val="536989712"/>
        <c:scaling>
          <c:orientation val="minMax"/>
          <c:max val="1.01"/>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sz="2800" b="0"/>
                  <a:t>Precision</a:t>
                </a:r>
              </a:p>
            </c:rich>
          </c:tx>
          <c:layout>
            <c:manualLayout>
              <c:xMode val="edge"/>
              <c:yMode val="edge"/>
              <c:x val="8.3844186786686717E-2"/>
              <c:y val="0.19763468940646606"/>
            </c:manualLayout>
          </c:layout>
          <c:overlay val="0"/>
          <c:spPr>
            <a:noFill/>
            <a:ln>
              <a:noFill/>
            </a:ln>
            <a:effectLst/>
          </c:spPr>
          <c:txPr>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crossAx val="536988928"/>
        <c:crosses val="autoZero"/>
        <c:crossBetween val="midCat"/>
      </c:valAx>
      <c:spPr>
        <a:noFill/>
        <a:ln>
          <a:noFill/>
        </a:ln>
        <a:effectLst/>
      </c:spPr>
    </c:plotArea>
    <c:plotVisOnly val="1"/>
    <c:dispBlanksAs val="gap"/>
    <c:showDLblsOverMax val="0"/>
  </c:chart>
  <c:spPr>
    <a:noFill/>
    <a:ln>
      <a:noFill/>
    </a:ln>
    <a:effectLst/>
  </c:spPr>
  <c:txPr>
    <a:bodyPr/>
    <a:lstStyle/>
    <a:p>
      <a:pPr>
        <a:defRPr sz="20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Microsoft Research 2013</a:t>
            </a:r>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275B484-55EF-4987-AA6A-A0D05132A1C9}" type="datetime8">
              <a:rPr lang="en-US" smtClean="0">
                <a:latin typeface="Segoe UI" pitchFamily="34" charset="0"/>
              </a:rPr>
              <a:t>7/22/2014 10:09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Microsoft Research 2013</a:t>
            </a:r>
            <a:endParaRPr lang="en-US" dirty="0"/>
          </a:p>
        </p:txBody>
      </p:sp>
      <p:sp>
        <p:nvSpPr>
          <p:cNvPr id="9" name="Slide Image Placeholder 8"/>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67A70BE3-8A3C-4523-BA54-740230E7A508}" type="datetime8">
              <a:rPr lang="en-US" smtClean="0"/>
              <a:t>7/22/2014 10:09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hdr="0" ftr="0"/>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6.emf"/></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png"/><Relationship Id="rId1" Type="http://schemas.openxmlformats.org/officeDocument/2006/relationships/slideMaster" Target="../slideMasters/slideMaster2.xml"/><Relationship Id="rId5" Type="http://schemas.openxmlformats.org/officeDocument/2006/relationships/image" Target="../media/image6.emf"/><Relationship Id="rId4" Type="http://schemas.openxmlformats.org/officeDocument/2006/relationships/image" Target="../media/image5.png"/></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2.xml"/><Relationship Id="rId4" Type="http://schemas.openxmlformats.org/officeDocument/2006/relationships/image" Target="../media/image6.emf"/></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6.emf"/></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6.emf"/></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 Id="rId5" Type="http://schemas.openxmlformats.org/officeDocument/2006/relationships/image" Target="../media/image6.emf"/><Relationship Id="rId4" Type="http://schemas.openxmlformats.org/officeDocument/2006/relationships/image" Target="../media/image5.png"/></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g"/><Relationship Id="rId1" Type="http://schemas.openxmlformats.org/officeDocument/2006/relationships/slideMaster" Target="../slideMasters/slideMaster3.xml"/><Relationship Id="rId4" Type="http://schemas.openxmlformats.org/officeDocument/2006/relationships/image" Target="../media/image3.png"/></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Master" Target="../slideMasters/slideMaster3.xml"/><Relationship Id="rId5" Type="http://schemas.openxmlformats.org/officeDocument/2006/relationships/image" Target="../media/image5.png"/><Relationship Id="rId4" Type="http://schemas.openxmlformats.org/officeDocument/2006/relationships/image" Target="../media/image6.emf"/></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3.xml"/><Relationship Id="rId5" Type="http://schemas.openxmlformats.org/officeDocument/2006/relationships/image" Target="../media/image16.png"/><Relationship Id="rId4" Type="http://schemas.openxmlformats.org/officeDocument/2006/relationships/image" Target="../media/image2.emf"/></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7.png"/><Relationship Id="rId1" Type="http://schemas.openxmlformats.org/officeDocument/2006/relationships/slideMaster" Target="../slideMasters/slideMaster3.xml"/><Relationship Id="rId5" Type="http://schemas.openxmlformats.org/officeDocument/2006/relationships/image" Target="../media/image6.emf"/><Relationship Id="rId4" Type="http://schemas.openxmlformats.org/officeDocument/2006/relationships/image" Target="../media/image3.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3.xml"/><Relationship Id="rId4" Type="http://schemas.openxmlformats.org/officeDocument/2006/relationships/image" Target="../media/image6.emf"/></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6.emf"/><Relationship Id="rId4" Type="http://schemas.openxmlformats.org/officeDocument/2006/relationships/image" Target="../media/image5.png"/></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a:extLst>
              <a:ext uri="{28A0092B-C50C-407E-A947-70E740481C1C}">
                <a14:useLocalDpi xmlns:a14="http://schemas.microsoft.com/office/drawing/2010/main" val="0"/>
              </a:ext>
            </a:extLst>
          </a:blip>
          <a:srcRect t="5692" b="19363"/>
          <a:stretch/>
        </p:blipFill>
        <p:spPr>
          <a:xfrm>
            <a:off x="-6355" y="0"/>
            <a:ext cx="9332917" cy="6994525"/>
          </a:xfrm>
          <a:prstGeom prst="rect">
            <a:avLst/>
          </a:prstGeom>
        </p:spPr>
      </p:pic>
      <p:pic>
        <p:nvPicPr>
          <p:cNvPr id="4" name="Picture 3"/>
          <p:cNvPicPr>
            <a:picLocks noChangeAspect="1"/>
          </p:cNvPicPr>
          <p:nvPr userDrawn="1"/>
        </p:nvPicPr>
        <p:blipFill>
          <a:blip r:embed="rId3"/>
          <a:stretch>
            <a:fillRect/>
          </a:stretch>
        </p:blipFill>
        <p:spPr>
          <a:xfrm>
            <a:off x="457200" y="2399994"/>
            <a:ext cx="4754715" cy="469720"/>
          </a:xfrm>
          <a:prstGeom prst="rect">
            <a:avLst/>
          </a:prstGeom>
        </p:spPr>
      </p:pic>
      <p:pic>
        <p:nvPicPr>
          <p:cNvPr id="5" name="Picture 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white">
          <a:xfrm>
            <a:off x="7406451" y="6201724"/>
            <a:ext cx="1462912" cy="313376"/>
          </a:xfrm>
          <a:prstGeom prst="rect">
            <a:avLst/>
          </a:prstGeom>
        </p:spPr>
      </p:pic>
    </p:spTree>
    <p:extLst>
      <p:ext uri="{BB962C8B-B14F-4D97-AF65-F5344CB8AC3E}">
        <p14:creationId xmlns:p14="http://schemas.microsoft.com/office/powerpoint/2010/main" val="34322826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3"/>
            <a:ext cx="8777288" cy="1831975"/>
          </a:xfrm>
          <a:noFill/>
        </p:spPr>
        <p:txBody>
          <a:bodyPr tIns="91440" bIns="91440" anchor="t" anchorCtr="0"/>
          <a:lstStyle>
            <a:lvl1pPr>
              <a:defRPr sz="6599" spc="-75" baseline="0">
                <a:gradFill>
                  <a:gsLst>
                    <a:gs pos="100000">
                      <a:schemeClr val="bg1">
                        <a:lumMod val="50000"/>
                      </a:schemeClr>
                    </a:gs>
                    <a:gs pos="0">
                      <a:schemeClr val="bg1">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3"/>
            <a:ext cx="8777288" cy="1831975"/>
          </a:xfrm>
          <a:noFill/>
        </p:spPr>
        <p:txBody>
          <a:bodyPr tIns="91440" bIns="91440" anchor="t" anchorCtr="0"/>
          <a:lstStyle>
            <a:lvl1pPr>
              <a:defRPr sz="6599" spc="-75" baseline="0">
                <a:gradFill>
                  <a:gsLst>
                    <a:gs pos="100000">
                      <a:schemeClr val="bg1">
                        <a:lumMod val="50000"/>
                      </a:schemeClr>
                    </a:gs>
                    <a:gs pos="0">
                      <a:schemeClr val="bg1">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74638" y="1212851"/>
            <a:ext cx="8777288" cy="19697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171427" indent="0">
              <a:buNone/>
              <a:defRPr sz="2000"/>
            </a:lvl3pPr>
            <a:lvl4pPr marL="342854" indent="0">
              <a:buNone/>
              <a:defRPr sz="1800"/>
            </a:lvl4pPr>
            <a:lvl5pPr marL="514281"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74816850"/>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1"/>
            <a:ext cx="8777288" cy="19697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171427" indent="0">
              <a:buNone/>
              <a:defRPr sz="2000"/>
            </a:lvl3pPr>
            <a:lvl4pPr marL="342854" indent="0">
              <a:buNone/>
              <a:defRPr sz="1800"/>
            </a:lvl4pPr>
            <a:lvl5pPr marL="514281"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9"/>
            <a:ext cx="8777288" cy="171739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4473"/>
            <a:ext cx="8777287" cy="2037481"/>
          </a:xfrm>
        </p:spPr>
        <p:txBody>
          <a:bodyPr wrap="square">
            <a:spAutoFit/>
          </a:bodyPr>
          <a:lstStyle>
            <a:lvl1pPr>
              <a:defRPr>
                <a:gradFill>
                  <a:gsLst>
                    <a:gs pos="1250">
                      <a:schemeClr val="tx2"/>
                    </a:gs>
                    <a:gs pos="99000">
                      <a:schemeClr val="tx2"/>
                    </a:gs>
                  </a:gsLst>
                  <a:lin ang="5400000" scaled="0"/>
                </a:gradFill>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29941979"/>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07495" y="1214473"/>
            <a:ext cx="8914642" cy="2252924"/>
          </a:xfrm>
        </p:spPr>
        <p:txBody>
          <a:bodyPr>
            <a:spAutoFit/>
          </a:bodyPr>
          <a:lstStyle>
            <a:lvl1pPr>
              <a:defRPr sz="3000">
                <a:solidFill>
                  <a:srgbClr val="1555A4"/>
                </a:solidFill>
              </a:defRPr>
            </a:lvl1pPr>
            <a:lvl2pPr>
              <a:defRPr sz="2800"/>
            </a:lvl2pPr>
            <a:lvl3pPr>
              <a:defRPr sz="2800"/>
            </a:lvl3pPr>
            <a:lvl4pPr>
              <a:defRPr sz="2000"/>
            </a:lvl4pPr>
            <a:lvl5pPr>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lvl1pPr>
              <a:defRPr sz="4000"/>
            </a:lvl1pPr>
          </a:lstStyle>
          <a:p>
            <a:r>
              <a:rPr lang="en-US" dirty="0" smtClean="0"/>
              <a:t>Click to edit Master title style</a:t>
            </a:r>
            <a:endParaRPr lang="en-US" dirty="0"/>
          </a:p>
        </p:txBody>
      </p:sp>
    </p:spTree>
    <p:extLst>
      <p:ext uri="{BB962C8B-B14F-4D97-AF65-F5344CB8AC3E}">
        <p14:creationId xmlns:p14="http://schemas.microsoft.com/office/powerpoint/2010/main" val="2289362408"/>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7" y="1212850"/>
            <a:ext cx="4206240" cy="2468368"/>
          </a:xfrm>
        </p:spPr>
        <p:txBody>
          <a:bodyPr wrap="square">
            <a:spAutoFit/>
          </a:bodyPr>
          <a:lstStyle>
            <a:lvl1pPr marL="0" indent="0">
              <a:spcBef>
                <a:spcPts val="918"/>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173808" indent="0">
              <a:buNone/>
              <a:tabLst/>
              <a:defRPr sz="2000"/>
            </a:lvl3pPr>
            <a:lvl4pPr marL="345235" indent="0">
              <a:buNone/>
              <a:defRPr sz="1800"/>
            </a:lvl4pPr>
            <a:lvl5pPr marL="514281"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846638" y="1212850"/>
            <a:ext cx="4206240" cy="2468368"/>
          </a:xfrm>
        </p:spPr>
        <p:txBody>
          <a:bodyPr wrap="square">
            <a:spAutoFit/>
          </a:bodyPr>
          <a:lstStyle>
            <a:lvl1pPr marL="0" indent="0">
              <a:spcBef>
                <a:spcPts val="918"/>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173808" indent="0">
              <a:buNone/>
              <a:tabLst/>
              <a:defRPr sz="2000"/>
            </a:lvl3pPr>
            <a:lvl4pPr marL="345235" indent="0">
              <a:buNone/>
              <a:defRPr sz="1800"/>
            </a:lvl4pPr>
            <a:lvl5pPr marL="514281"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7" y="1212849"/>
            <a:ext cx="4206240" cy="2536079"/>
          </a:xfrm>
        </p:spPr>
        <p:txBody>
          <a:bodyPr wrap="square">
            <a:spAutoFit/>
          </a:bodyPr>
          <a:lstStyle>
            <a:lvl1pPr marL="0" indent="0">
              <a:spcBef>
                <a:spcPts val="918"/>
              </a:spcBef>
              <a:buClr>
                <a:schemeClr val="tx1"/>
              </a:buClr>
              <a:buFont typeface="Wingdings" pitchFamily="2" charset="2"/>
              <a:buNone/>
              <a:defRPr sz="3600"/>
            </a:lvl1pPr>
            <a:lvl2pPr marL="0" indent="0">
              <a:buNone/>
              <a:defRPr sz="2000"/>
            </a:lvl2pPr>
            <a:lvl3pPr marL="173808" indent="0">
              <a:buNone/>
              <a:tabLst/>
              <a:defRPr sz="2000"/>
            </a:lvl3pPr>
            <a:lvl4pPr marL="345235" indent="0">
              <a:buNone/>
              <a:defRPr sz="1800"/>
            </a:lvl4pPr>
            <a:lvl5pPr marL="514281"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845685" y="1211287"/>
            <a:ext cx="4206240" cy="2536079"/>
          </a:xfrm>
        </p:spPr>
        <p:txBody>
          <a:bodyPr wrap="square">
            <a:spAutoFit/>
          </a:bodyPr>
          <a:lstStyle>
            <a:lvl1pPr marL="0" indent="0">
              <a:spcBef>
                <a:spcPts val="918"/>
              </a:spcBef>
              <a:buClr>
                <a:schemeClr val="tx1"/>
              </a:buClr>
              <a:buFont typeface="Wingdings" pitchFamily="2" charset="2"/>
              <a:buNone/>
              <a:defRPr sz="3600"/>
            </a:lvl1pPr>
            <a:lvl2pPr marL="0" indent="0">
              <a:buNone/>
              <a:defRPr sz="2000"/>
            </a:lvl2pPr>
            <a:lvl3pPr marL="173808" indent="0">
              <a:buNone/>
              <a:tabLst/>
              <a:defRPr sz="2000"/>
            </a:lvl3pPr>
            <a:lvl4pPr marL="345235" indent="0">
              <a:buNone/>
              <a:defRPr sz="1800"/>
            </a:lvl4pPr>
            <a:lvl5pPr marL="514281"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7" y="1212850"/>
            <a:ext cx="4206240" cy="2468368"/>
          </a:xfrm>
        </p:spPr>
        <p:txBody>
          <a:bodyPr wrap="square">
            <a:spAutoFit/>
          </a:bodyPr>
          <a:lstStyle>
            <a:lvl1pPr marL="215475" indent="-215475">
              <a:spcBef>
                <a:spcPts val="918"/>
              </a:spcBef>
              <a:buClr>
                <a:schemeClr val="tx1"/>
              </a:buClr>
              <a:buFont typeface="Arial" pitchFamily="34" charset="0"/>
              <a:buChar char="•"/>
              <a:defRPr sz="3600"/>
            </a:lvl1pPr>
            <a:lvl2pPr marL="398321" indent="-174873">
              <a:defRPr sz="2000"/>
            </a:lvl2pPr>
            <a:lvl3pPr marL="524619" indent="-126297">
              <a:tabLst/>
              <a:defRPr sz="2000"/>
            </a:lvl3pPr>
            <a:lvl4pPr marL="660630" indent="-136012">
              <a:defRPr sz="1800"/>
            </a:lvl4pPr>
            <a:lvl5pPr marL="786928" indent="-126297">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845685" y="1212850"/>
            <a:ext cx="4206240" cy="2468368"/>
          </a:xfrm>
        </p:spPr>
        <p:txBody>
          <a:bodyPr wrap="square">
            <a:spAutoFit/>
          </a:bodyPr>
          <a:lstStyle>
            <a:lvl1pPr marL="215475" indent="-215475">
              <a:spcBef>
                <a:spcPts val="918"/>
              </a:spcBef>
              <a:buClr>
                <a:schemeClr val="tx1"/>
              </a:buClr>
              <a:buFont typeface="Arial" pitchFamily="34" charset="0"/>
              <a:buChar char="•"/>
              <a:defRPr sz="3600"/>
            </a:lvl1pPr>
            <a:lvl2pPr marL="398321" indent="-174873">
              <a:defRPr sz="2000"/>
            </a:lvl2pPr>
            <a:lvl3pPr marL="524619" indent="-126297">
              <a:tabLst/>
              <a:defRPr sz="2000"/>
            </a:lvl3pPr>
            <a:lvl4pPr marL="660630" indent="-136012">
              <a:defRPr sz="1800"/>
            </a:lvl4pPr>
            <a:lvl5pPr marL="786928" indent="-126297">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Walkin">
    <p:spTree>
      <p:nvGrpSpPr>
        <p:cNvPr id="1" name=""/>
        <p:cNvGrpSpPr/>
        <p:nvPr/>
      </p:nvGrpSpPr>
      <p:grpSpPr>
        <a:xfrm>
          <a:off x="0" y="0"/>
          <a:ext cx="0" cy="0"/>
          <a:chOff x="0" y="0"/>
          <a:chExt cx="0" cy="0"/>
        </a:xfrm>
      </p:grpSpPr>
      <p:sp>
        <p:nvSpPr>
          <p:cNvPr id="7" name="Freeform 6"/>
          <p:cNvSpPr/>
          <p:nvPr userDrawn="1"/>
        </p:nvSpPr>
        <p:spPr bwMode="gray">
          <a:xfrm rot="20468000">
            <a:off x="1341447" y="6439944"/>
            <a:ext cx="58994" cy="579692"/>
          </a:xfrm>
          <a:custGeom>
            <a:avLst/>
            <a:gdLst>
              <a:gd name="connsiteX0" fmla="*/ 58994 w 58994"/>
              <a:gd name="connsiteY0" fmla="*/ 0 h 579692"/>
              <a:gd name="connsiteX1" fmla="*/ 58994 w 58994"/>
              <a:gd name="connsiteY1" fmla="*/ 579692 h 579692"/>
              <a:gd name="connsiteX2" fmla="*/ 0 w 58994"/>
              <a:gd name="connsiteY2" fmla="*/ 559532 h 579692"/>
              <a:gd name="connsiteX3" fmla="*/ 0 w 58994"/>
              <a:gd name="connsiteY3" fmla="*/ 10005 h 579692"/>
            </a:gdLst>
            <a:ahLst/>
            <a:cxnLst>
              <a:cxn ang="0">
                <a:pos x="connsiteX0" y="connsiteY0"/>
              </a:cxn>
              <a:cxn ang="0">
                <a:pos x="connsiteX1" y="connsiteY1"/>
              </a:cxn>
              <a:cxn ang="0">
                <a:pos x="connsiteX2" y="connsiteY2"/>
              </a:cxn>
              <a:cxn ang="0">
                <a:pos x="connsiteX3" y="connsiteY3"/>
              </a:cxn>
            </a:cxnLst>
            <a:rect l="l" t="t" r="r" b="b"/>
            <a:pathLst>
              <a:path w="58994" h="579692">
                <a:moveTo>
                  <a:pt x="58994" y="0"/>
                </a:moveTo>
                <a:lnTo>
                  <a:pt x="58994" y="579692"/>
                </a:lnTo>
                <a:lnTo>
                  <a:pt x="0" y="559532"/>
                </a:lnTo>
                <a:lnTo>
                  <a:pt x="0" y="10005"/>
                </a:lnTo>
                <a:close/>
              </a:path>
            </a:pathLst>
          </a:custGeom>
          <a:solidFill>
            <a:srgbClr val="2C69B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noAutofit/>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a:off x="0" y="0"/>
            <a:ext cx="4656134" cy="6515100"/>
          </a:xfrm>
          <a:custGeom>
            <a:avLst/>
            <a:gdLst>
              <a:gd name="connsiteX0" fmla="*/ 0 w 4656134"/>
              <a:gd name="connsiteY0" fmla="*/ 0 h 6515100"/>
              <a:gd name="connsiteX1" fmla="*/ 4656134 w 4656134"/>
              <a:gd name="connsiteY1" fmla="*/ 0 h 6515100"/>
              <a:gd name="connsiteX2" fmla="*/ 4656134 w 4656134"/>
              <a:gd name="connsiteY2" fmla="*/ 6515100 h 6515100"/>
              <a:gd name="connsiteX3" fmla="*/ 0 w 4656134"/>
              <a:gd name="connsiteY3" fmla="*/ 6515100 h 6515100"/>
            </a:gdLst>
            <a:ahLst/>
            <a:cxnLst>
              <a:cxn ang="0">
                <a:pos x="connsiteX0" y="connsiteY0"/>
              </a:cxn>
              <a:cxn ang="0">
                <a:pos x="connsiteX1" y="connsiteY1"/>
              </a:cxn>
              <a:cxn ang="0">
                <a:pos x="connsiteX2" y="connsiteY2"/>
              </a:cxn>
              <a:cxn ang="0">
                <a:pos x="connsiteX3" y="connsiteY3"/>
              </a:cxn>
            </a:cxnLst>
            <a:rect l="l" t="t" r="r" b="b"/>
            <a:pathLst>
              <a:path w="4656134" h="6515100">
                <a:moveTo>
                  <a:pt x="0" y="0"/>
                </a:moveTo>
                <a:lnTo>
                  <a:pt x="4656134" y="0"/>
                </a:lnTo>
                <a:lnTo>
                  <a:pt x="4656134" y="6515100"/>
                </a:lnTo>
                <a:lnTo>
                  <a:pt x="0" y="6515100"/>
                </a:lnTo>
                <a:close/>
              </a:path>
            </a:pathLst>
          </a:custGeom>
        </p:spPr>
      </p:pic>
      <p:pic>
        <p:nvPicPr>
          <p:cNvPr id="19" name="Picture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7419171" y="469053"/>
            <a:ext cx="1462911" cy="313376"/>
          </a:xfrm>
          <a:prstGeom prst="rect">
            <a:avLst/>
          </a:prstGeom>
        </p:spPr>
      </p:pic>
      <p:sp>
        <p:nvSpPr>
          <p:cNvPr id="5" name="Freeform 5"/>
          <p:cNvSpPr>
            <a:spLocks noEditPoints="1"/>
          </p:cNvSpPr>
          <p:nvPr userDrawn="1"/>
        </p:nvSpPr>
        <p:spPr bwMode="auto">
          <a:xfrm>
            <a:off x="3932237" y="2674940"/>
            <a:ext cx="4937125" cy="484970"/>
          </a:xfrm>
          <a:custGeom>
            <a:avLst/>
            <a:gdLst>
              <a:gd name="T0" fmla="*/ 67 w 1484"/>
              <a:gd name="T1" fmla="*/ 117 h 143"/>
              <a:gd name="T2" fmla="*/ 15 w 1484"/>
              <a:gd name="T3" fmla="*/ 141 h 143"/>
              <a:gd name="T4" fmla="*/ 63 w 1484"/>
              <a:gd name="T5" fmla="*/ 141 h 143"/>
              <a:gd name="T6" fmla="*/ 119 w 1484"/>
              <a:gd name="T7" fmla="*/ 53 h 143"/>
              <a:gd name="T8" fmla="*/ 173 w 1484"/>
              <a:gd name="T9" fmla="*/ 4 h 143"/>
              <a:gd name="T10" fmla="*/ 180 w 1484"/>
              <a:gd name="T11" fmla="*/ 21 h 143"/>
              <a:gd name="T12" fmla="*/ 165 w 1484"/>
              <a:gd name="T13" fmla="*/ 141 h 143"/>
              <a:gd name="T14" fmla="*/ 226 w 1484"/>
              <a:gd name="T15" fmla="*/ 121 h 143"/>
              <a:gd name="T16" fmla="*/ 272 w 1484"/>
              <a:gd name="T17" fmla="*/ 50 h 143"/>
              <a:gd name="T18" fmla="*/ 223 w 1484"/>
              <a:gd name="T19" fmla="*/ 138 h 143"/>
              <a:gd name="T20" fmla="*/ 333 w 1484"/>
              <a:gd name="T21" fmla="*/ 46 h 143"/>
              <a:gd name="T22" fmla="*/ 293 w 1484"/>
              <a:gd name="T23" fmla="*/ 47 h 143"/>
              <a:gd name="T24" fmla="*/ 330 w 1484"/>
              <a:gd name="T25" fmla="*/ 59 h 143"/>
              <a:gd name="T26" fmla="*/ 359 w 1484"/>
              <a:gd name="T27" fmla="*/ 58 h 143"/>
              <a:gd name="T28" fmla="*/ 439 w 1484"/>
              <a:gd name="T29" fmla="*/ 94 h 143"/>
              <a:gd name="T30" fmla="*/ 362 w 1484"/>
              <a:gd name="T31" fmla="*/ 95 h 143"/>
              <a:gd name="T32" fmla="*/ 416 w 1484"/>
              <a:gd name="T33" fmla="*/ 121 h 143"/>
              <a:gd name="T34" fmla="*/ 474 w 1484"/>
              <a:gd name="T35" fmla="*/ 61 h 143"/>
              <a:gd name="T36" fmla="*/ 464 w 1484"/>
              <a:gd name="T37" fmla="*/ 53 h 143"/>
              <a:gd name="T38" fmla="*/ 497 w 1484"/>
              <a:gd name="T39" fmla="*/ 117 h 143"/>
              <a:gd name="T40" fmla="*/ 503 w 1484"/>
              <a:gd name="T41" fmla="*/ 136 h 143"/>
              <a:gd name="T42" fmla="*/ 538 w 1484"/>
              <a:gd name="T43" fmla="*/ 58 h 143"/>
              <a:gd name="T44" fmla="*/ 618 w 1484"/>
              <a:gd name="T45" fmla="*/ 94 h 143"/>
              <a:gd name="T46" fmla="*/ 540 w 1484"/>
              <a:gd name="T47" fmla="*/ 95 h 143"/>
              <a:gd name="T48" fmla="*/ 594 w 1484"/>
              <a:gd name="T49" fmla="*/ 121 h 143"/>
              <a:gd name="T50" fmla="*/ 641 w 1484"/>
              <a:gd name="T51" fmla="*/ 47 h 143"/>
              <a:gd name="T52" fmla="*/ 656 w 1484"/>
              <a:gd name="T53" fmla="*/ 141 h 143"/>
              <a:gd name="T54" fmla="*/ 656 w 1484"/>
              <a:gd name="T55" fmla="*/ 33 h 143"/>
              <a:gd name="T56" fmla="*/ 730 w 1484"/>
              <a:gd name="T57" fmla="*/ 130 h 143"/>
              <a:gd name="T58" fmla="*/ 740 w 1484"/>
              <a:gd name="T59" fmla="*/ 47 h 143"/>
              <a:gd name="T60" fmla="*/ 685 w 1484"/>
              <a:gd name="T61" fmla="*/ 47 h 143"/>
              <a:gd name="T62" fmla="*/ 740 w 1484"/>
              <a:gd name="T63" fmla="*/ 140 h 143"/>
              <a:gd name="T64" fmla="*/ 873 w 1484"/>
              <a:gd name="T65" fmla="*/ 68 h 143"/>
              <a:gd name="T66" fmla="*/ 802 w 1484"/>
              <a:gd name="T67" fmla="*/ 141 h 143"/>
              <a:gd name="T68" fmla="*/ 868 w 1484"/>
              <a:gd name="T69" fmla="*/ 141 h 143"/>
              <a:gd name="T70" fmla="*/ 817 w 1484"/>
              <a:gd name="T71" fmla="*/ 71 h 143"/>
              <a:gd name="T72" fmla="*/ 857 w 1484"/>
              <a:gd name="T73" fmla="*/ 64 h 143"/>
              <a:gd name="T74" fmla="*/ 904 w 1484"/>
              <a:gd name="T75" fmla="*/ 69 h 143"/>
              <a:gd name="T76" fmla="*/ 974 w 1484"/>
              <a:gd name="T77" fmla="*/ 120 h 143"/>
              <a:gd name="T78" fmla="*/ 981 w 1484"/>
              <a:gd name="T79" fmla="*/ 90 h 143"/>
              <a:gd name="T80" fmla="*/ 965 w 1484"/>
              <a:gd name="T81" fmla="*/ 85 h 143"/>
              <a:gd name="T82" fmla="*/ 1010 w 1484"/>
              <a:gd name="T83" fmla="*/ 71 h 143"/>
              <a:gd name="T84" fmla="*/ 1028 w 1484"/>
              <a:gd name="T85" fmla="*/ 45 h 143"/>
              <a:gd name="T86" fmla="*/ 1033 w 1484"/>
              <a:gd name="T87" fmla="*/ 109 h 143"/>
              <a:gd name="T88" fmla="*/ 1018 w 1484"/>
              <a:gd name="T89" fmla="*/ 143 h 143"/>
              <a:gd name="T90" fmla="*/ 1137 w 1484"/>
              <a:gd name="T91" fmla="*/ 57 h 143"/>
              <a:gd name="T92" fmla="*/ 1076 w 1484"/>
              <a:gd name="T93" fmla="*/ 130 h 143"/>
              <a:gd name="T94" fmla="*/ 1089 w 1484"/>
              <a:gd name="T95" fmla="*/ 122 h 143"/>
              <a:gd name="T96" fmla="*/ 1090 w 1484"/>
              <a:gd name="T97" fmla="*/ 65 h 143"/>
              <a:gd name="T98" fmla="*/ 1234 w 1484"/>
              <a:gd name="T99" fmla="*/ 80 h 143"/>
              <a:gd name="T100" fmla="*/ 1199 w 1484"/>
              <a:gd name="T101" fmla="*/ 58 h 143"/>
              <a:gd name="T102" fmla="*/ 1190 w 1484"/>
              <a:gd name="T103" fmla="*/ 143 h 143"/>
              <a:gd name="T104" fmla="*/ 1234 w 1484"/>
              <a:gd name="T105" fmla="*/ 80 h 143"/>
              <a:gd name="T106" fmla="*/ 1175 w 1484"/>
              <a:gd name="T107" fmla="*/ 115 h 143"/>
              <a:gd name="T108" fmla="*/ 1309 w 1484"/>
              <a:gd name="T109" fmla="*/ 47 h 143"/>
              <a:gd name="T110" fmla="*/ 1275 w 1484"/>
              <a:gd name="T111" fmla="*/ 47 h 143"/>
              <a:gd name="T112" fmla="*/ 1282 w 1484"/>
              <a:gd name="T113" fmla="*/ 69 h 143"/>
              <a:gd name="T114" fmla="*/ 1362 w 1484"/>
              <a:gd name="T115" fmla="*/ 131 h 143"/>
              <a:gd name="T116" fmla="*/ 1385 w 1484"/>
              <a:gd name="T117" fmla="*/ 65 h 143"/>
              <a:gd name="T118" fmla="*/ 1320 w 1484"/>
              <a:gd name="T119" fmla="*/ 121 h 143"/>
              <a:gd name="T120" fmla="*/ 1484 w 1484"/>
              <a:gd name="T121" fmla="*/ 83 h 143"/>
              <a:gd name="T122" fmla="*/ 1406 w 1484"/>
              <a:gd name="T123" fmla="*/ 2 h 143"/>
              <a:gd name="T124" fmla="*/ 1447 w 1484"/>
              <a:gd name="T125" fmla="*/ 5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84" h="143">
                <a:moveTo>
                  <a:pt x="134" y="10"/>
                </a:moveTo>
                <a:cubicBezTo>
                  <a:pt x="115" y="10"/>
                  <a:pt x="115" y="10"/>
                  <a:pt x="115" y="10"/>
                </a:cubicBezTo>
                <a:cubicBezTo>
                  <a:pt x="74" y="101"/>
                  <a:pt x="74" y="101"/>
                  <a:pt x="74" y="101"/>
                </a:cubicBezTo>
                <a:cubicBezTo>
                  <a:pt x="73" y="103"/>
                  <a:pt x="70" y="109"/>
                  <a:pt x="67" y="117"/>
                </a:cubicBezTo>
                <a:cubicBezTo>
                  <a:pt x="67" y="117"/>
                  <a:pt x="67" y="117"/>
                  <a:pt x="67" y="117"/>
                </a:cubicBezTo>
                <a:cubicBezTo>
                  <a:pt x="66" y="114"/>
                  <a:pt x="64" y="108"/>
                  <a:pt x="61" y="101"/>
                </a:cubicBezTo>
                <a:cubicBezTo>
                  <a:pt x="20" y="10"/>
                  <a:pt x="20" y="10"/>
                  <a:pt x="20" y="10"/>
                </a:cubicBezTo>
                <a:cubicBezTo>
                  <a:pt x="0" y="10"/>
                  <a:pt x="0" y="10"/>
                  <a:pt x="0" y="10"/>
                </a:cubicBezTo>
                <a:cubicBezTo>
                  <a:pt x="0" y="141"/>
                  <a:pt x="0" y="141"/>
                  <a:pt x="0" y="141"/>
                </a:cubicBezTo>
                <a:cubicBezTo>
                  <a:pt x="15" y="141"/>
                  <a:pt x="15" y="141"/>
                  <a:pt x="15" y="141"/>
                </a:cubicBezTo>
                <a:cubicBezTo>
                  <a:pt x="15" y="53"/>
                  <a:pt x="15" y="53"/>
                  <a:pt x="15" y="53"/>
                </a:cubicBezTo>
                <a:cubicBezTo>
                  <a:pt x="15" y="41"/>
                  <a:pt x="15" y="33"/>
                  <a:pt x="14" y="27"/>
                </a:cubicBezTo>
                <a:cubicBezTo>
                  <a:pt x="15" y="27"/>
                  <a:pt x="15" y="27"/>
                  <a:pt x="15" y="27"/>
                </a:cubicBezTo>
                <a:cubicBezTo>
                  <a:pt x="16" y="34"/>
                  <a:pt x="17" y="38"/>
                  <a:pt x="18" y="41"/>
                </a:cubicBezTo>
                <a:cubicBezTo>
                  <a:pt x="63" y="141"/>
                  <a:pt x="63" y="141"/>
                  <a:pt x="63" y="141"/>
                </a:cubicBezTo>
                <a:cubicBezTo>
                  <a:pt x="71" y="141"/>
                  <a:pt x="71" y="141"/>
                  <a:pt x="71" y="141"/>
                </a:cubicBezTo>
                <a:cubicBezTo>
                  <a:pt x="116" y="40"/>
                  <a:pt x="116" y="40"/>
                  <a:pt x="116" y="40"/>
                </a:cubicBezTo>
                <a:cubicBezTo>
                  <a:pt x="117" y="37"/>
                  <a:pt x="118" y="33"/>
                  <a:pt x="120" y="27"/>
                </a:cubicBezTo>
                <a:cubicBezTo>
                  <a:pt x="120" y="27"/>
                  <a:pt x="120" y="27"/>
                  <a:pt x="120" y="27"/>
                </a:cubicBezTo>
                <a:cubicBezTo>
                  <a:pt x="119" y="37"/>
                  <a:pt x="119" y="46"/>
                  <a:pt x="119" y="53"/>
                </a:cubicBezTo>
                <a:cubicBezTo>
                  <a:pt x="119" y="141"/>
                  <a:pt x="119" y="141"/>
                  <a:pt x="119" y="141"/>
                </a:cubicBezTo>
                <a:cubicBezTo>
                  <a:pt x="134" y="141"/>
                  <a:pt x="134" y="141"/>
                  <a:pt x="134" y="141"/>
                </a:cubicBezTo>
                <a:cubicBezTo>
                  <a:pt x="134" y="10"/>
                  <a:pt x="134" y="10"/>
                  <a:pt x="134" y="10"/>
                </a:cubicBezTo>
                <a:close/>
                <a:moveTo>
                  <a:pt x="180" y="7"/>
                </a:moveTo>
                <a:cubicBezTo>
                  <a:pt x="178" y="5"/>
                  <a:pt x="175" y="4"/>
                  <a:pt x="173" y="4"/>
                </a:cubicBezTo>
                <a:cubicBezTo>
                  <a:pt x="170" y="4"/>
                  <a:pt x="167" y="5"/>
                  <a:pt x="166" y="7"/>
                </a:cubicBezTo>
                <a:cubicBezTo>
                  <a:pt x="164" y="9"/>
                  <a:pt x="163" y="11"/>
                  <a:pt x="163" y="13"/>
                </a:cubicBezTo>
                <a:cubicBezTo>
                  <a:pt x="163" y="16"/>
                  <a:pt x="164" y="19"/>
                  <a:pt x="166" y="21"/>
                </a:cubicBezTo>
                <a:cubicBezTo>
                  <a:pt x="168" y="22"/>
                  <a:pt x="170" y="23"/>
                  <a:pt x="173" y="23"/>
                </a:cubicBezTo>
                <a:cubicBezTo>
                  <a:pt x="175" y="23"/>
                  <a:pt x="178" y="22"/>
                  <a:pt x="180" y="21"/>
                </a:cubicBezTo>
                <a:cubicBezTo>
                  <a:pt x="182" y="19"/>
                  <a:pt x="183" y="16"/>
                  <a:pt x="183" y="13"/>
                </a:cubicBezTo>
                <a:cubicBezTo>
                  <a:pt x="183" y="11"/>
                  <a:pt x="182" y="9"/>
                  <a:pt x="180" y="7"/>
                </a:cubicBezTo>
                <a:close/>
                <a:moveTo>
                  <a:pt x="180" y="47"/>
                </a:moveTo>
                <a:cubicBezTo>
                  <a:pt x="165" y="47"/>
                  <a:pt x="165" y="47"/>
                  <a:pt x="165" y="47"/>
                </a:cubicBezTo>
                <a:cubicBezTo>
                  <a:pt x="165" y="141"/>
                  <a:pt x="165" y="141"/>
                  <a:pt x="165" y="141"/>
                </a:cubicBezTo>
                <a:cubicBezTo>
                  <a:pt x="180" y="141"/>
                  <a:pt x="180" y="141"/>
                  <a:pt x="180" y="141"/>
                </a:cubicBezTo>
                <a:cubicBezTo>
                  <a:pt x="180" y="47"/>
                  <a:pt x="180" y="47"/>
                  <a:pt x="180" y="47"/>
                </a:cubicBezTo>
                <a:close/>
                <a:moveTo>
                  <a:pt x="272" y="123"/>
                </a:moveTo>
                <a:cubicBezTo>
                  <a:pt x="265" y="128"/>
                  <a:pt x="257" y="131"/>
                  <a:pt x="249" y="131"/>
                </a:cubicBezTo>
                <a:cubicBezTo>
                  <a:pt x="239" y="131"/>
                  <a:pt x="231" y="127"/>
                  <a:pt x="226" y="121"/>
                </a:cubicBezTo>
                <a:cubicBezTo>
                  <a:pt x="220" y="115"/>
                  <a:pt x="217" y="106"/>
                  <a:pt x="217" y="95"/>
                </a:cubicBezTo>
                <a:cubicBezTo>
                  <a:pt x="217" y="84"/>
                  <a:pt x="220" y="75"/>
                  <a:pt x="226" y="68"/>
                </a:cubicBezTo>
                <a:cubicBezTo>
                  <a:pt x="232" y="61"/>
                  <a:pt x="240" y="58"/>
                  <a:pt x="250" y="58"/>
                </a:cubicBezTo>
                <a:cubicBezTo>
                  <a:pt x="258" y="58"/>
                  <a:pt x="265" y="60"/>
                  <a:pt x="272" y="65"/>
                </a:cubicBezTo>
                <a:cubicBezTo>
                  <a:pt x="272" y="50"/>
                  <a:pt x="272" y="50"/>
                  <a:pt x="272" y="50"/>
                </a:cubicBezTo>
                <a:cubicBezTo>
                  <a:pt x="266" y="46"/>
                  <a:pt x="259" y="45"/>
                  <a:pt x="250" y="45"/>
                </a:cubicBezTo>
                <a:cubicBezTo>
                  <a:pt x="236" y="45"/>
                  <a:pt x="224" y="50"/>
                  <a:pt x="215" y="59"/>
                </a:cubicBezTo>
                <a:cubicBezTo>
                  <a:pt x="206" y="68"/>
                  <a:pt x="201" y="81"/>
                  <a:pt x="201" y="96"/>
                </a:cubicBezTo>
                <a:cubicBezTo>
                  <a:pt x="201" y="105"/>
                  <a:pt x="203" y="114"/>
                  <a:pt x="207" y="121"/>
                </a:cubicBezTo>
                <a:cubicBezTo>
                  <a:pt x="211" y="128"/>
                  <a:pt x="216" y="134"/>
                  <a:pt x="223" y="138"/>
                </a:cubicBezTo>
                <a:cubicBezTo>
                  <a:pt x="230" y="142"/>
                  <a:pt x="238" y="143"/>
                  <a:pt x="246" y="143"/>
                </a:cubicBezTo>
                <a:cubicBezTo>
                  <a:pt x="256" y="143"/>
                  <a:pt x="265" y="141"/>
                  <a:pt x="272" y="137"/>
                </a:cubicBezTo>
                <a:cubicBezTo>
                  <a:pt x="272" y="123"/>
                  <a:pt x="272" y="123"/>
                  <a:pt x="272" y="123"/>
                </a:cubicBezTo>
                <a:close/>
                <a:moveTo>
                  <a:pt x="342" y="47"/>
                </a:moveTo>
                <a:cubicBezTo>
                  <a:pt x="340" y="46"/>
                  <a:pt x="337" y="46"/>
                  <a:pt x="333" y="46"/>
                </a:cubicBezTo>
                <a:cubicBezTo>
                  <a:pt x="327" y="46"/>
                  <a:pt x="322" y="47"/>
                  <a:pt x="318" y="51"/>
                </a:cubicBezTo>
                <a:cubicBezTo>
                  <a:pt x="314" y="55"/>
                  <a:pt x="310" y="60"/>
                  <a:pt x="308" y="67"/>
                </a:cubicBezTo>
                <a:cubicBezTo>
                  <a:pt x="308" y="67"/>
                  <a:pt x="308" y="67"/>
                  <a:pt x="308" y="67"/>
                </a:cubicBezTo>
                <a:cubicBezTo>
                  <a:pt x="308" y="47"/>
                  <a:pt x="308" y="47"/>
                  <a:pt x="308" y="47"/>
                </a:cubicBezTo>
                <a:cubicBezTo>
                  <a:pt x="293" y="47"/>
                  <a:pt x="293" y="47"/>
                  <a:pt x="293" y="47"/>
                </a:cubicBezTo>
                <a:cubicBezTo>
                  <a:pt x="293" y="141"/>
                  <a:pt x="293" y="141"/>
                  <a:pt x="293" y="141"/>
                </a:cubicBezTo>
                <a:cubicBezTo>
                  <a:pt x="308" y="141"/>
                  <a:pt x="308" y="141"/>
                  <a:pt x="308" y="141"/>
                </a:cubicBezTo>
                <a:cubicBezTo>
                  <a:pt x="308" y="93"/>
                  <a:pt x="308" y="93"/>
                  <a:pt x="308" y="93"/>
                </a:cubicBezTo>
                <a:cubicBezTo>
                  <a:pt x="308" y="83"/>
                  <a:pt x="310" y="75"/>
                  <a:pt x="314" y="69"/>
                </a:cubicBezTo>
                <a:cubicBezTo>
                  <a:pt x="318" y="63"/>
                  <a:pt x="324" y="59"/>
                  <a:pt x="330" y="59"/>
                </a:cubicBezTo>
                <a:cubicBezTo>
                  <a:pt x="335" y="59"/>
                  <a:pt x="339" y="60"/>
                  <a:pt x="342" y="62"/>
                </a:cubicBezTo>
                <a:cubicBezTo>
                  <a:pt x="342" y="47"/>
                  <a:pt x="342" y="47"/>
                  <a:pt x="342" y="47"/>
                </a:cubicBezTo>
                <a:close/>
                <a:moveTo>
                  <a:pt x="427" y="58"/>
                </a:moveTo>
                <a:cubicBezTo>
                  <a:pt x="420" y="49"/>
                  <a:pt x="409" y="45"/>
                  <a:pt x="395" y="45"/>
                </a:cubicBezTo>
                <a:cubicBezTo>
                  <a:pt x="380" y="45"/>
                  <a:pt x="368" y="49"/>
                  <a:pt x="359" y="58"/>
                </a:cubicBezTo>
                <a:cubicBezTo>
                  <a:pt x="351" y="67"/>
                  <a:pt x="347" y="80"/>
                  <a:pt x="347" y="95"/>
                </a:cubicBezTo>
                <a:cubicBezTo>
                  <a:pt x="347" y="110"/>
                  <a:pt x="351" y="121"/>
                  <a:pt x="359" y="130"/>
                </a:cubicBezTo>
                <a:cubicBezTo>
                  <a:pt x="367" y="139"/>
                  <a:pt x="379" y="143"/>
                  <a:pt x="392" y="143"/>
                </a:cubicBezTo>
                <a:cubicBezTo>
                  <a:pt x="407" y="143"/>
                  <a:pt x="418" y="139"/>
                  <a:pt x="427" y="130"/>
                </a:cubicBezTo>
                <a:cubicBezTo>
                  <a:pt x="435" y="121"/>
                  <a:pt x="439" y="109"/>
                  <a:pt x="439" y="94"/>
                </a:cubicBezTo>
                <a:cubicBezTo>
                  <a:pt x="439" y="79"/>
                  <a:pt x="435" y="67"/>
                  <a:pt x="427" y="58"/>
                </a:cubicBezTo>
                <a:close/>
                <a:moveTo>
                  <a:pt x="416" y="121"/>
                </a:moveTo>
                <a:cubicBezTo>
                  <a:pt x="411" y="128"/>
                  <a:pt x="403" y="131"/>
                  <a:pt x="394" y="131"/>
                </a:cubicBezTo>
                <a:cubicBezTo>
                  <a:pt x="384" y="131"/>
                  <a:pt x="376" y="127"/>
                  <a:pt x="371" y="121"/>
                </a:cubicBezTo>
                <a:cubicBezTo>
                  <a:pt x="365" y="115"/>
                  <a:pt x="362" y="106"/>
                  <a:pt x="362" y="95"/>
                </a:cubicBezTo>
                <a:cubicBezTo>
                  <a:pt x="362" y="83"/>
                  <a:pt x="365" y="74"/>
                  <a:pt x="371" y="67"/>
                </a:cubicBezTo>
                <a:cubicBezTo>
                  <a:pt x="376" y="61"/>
                  <a:pt x="384" y="58"/>
                  <a:pt x="394" y="58"/>
                </a:cubicBezTo>
                <a:cubicBezTo>
                  <a:pt x="403" y="58"/>
                  <a:pt x="411" y="61"/>
                  <a:pt x="416" y="67"/>
                </a:cubicBezTo>
                <a:cubicBezTo>
                  <a:pt x="421" y="73"/>
                  <a:pt x="424" y="83"/>
                  <a:pt x="424" y="94"/>
                </a:cubicBezTo>
                <a:cubicBezTo>
                  <a:pt x="424" y="106"/>
                  <a:pt x="421" y="115"/>
                  <a:pt x="416" y="121"/>
                </a:cubicBezTo>
                <a:close/>
                <a:moveTo>
                  <a:pt x="507" y="100"/>
                </a:moveTo>
                <a:cubicBezTo>
                  <a:pt x="503" y="96"/>
                  <a:pt x="497" y="92"/>
                  <a:pt x="488" y="88"/>
                </a:cubicBezTo>
                <a:cubicBezTo>
                  <a:pt x="480" y="85"/>
                  <a:pt x="476" y="83"/>
                  <a:pt x="473" y="80"/>
                </a:cubicBezTo>
                <a:cubicBezTo>
                  <a:pt x="471" y="78"/>
                  <a:pt x="470" y="75"/>
                  <a:pt x="470" y="71"/>
                </a:cubicBezTo>
                <a:cubicBezTo>
                  <a:pt x="470" y="67"/>
                  <a:pt x="471" y="64"/>
                  <a:pt x="474" y="61"/>
                </a:cubicBezTo>
                <a:cubicBezTo>
                  <a:pt x="477" y="59"/>
                  <a:pt x="481" y="58"/>
                  <a:pt x="486" y="58"/>
                </a:cubicBezTo>
                <a:cubicBezTo>
                  <a:pt x="494" y="58"/>
                  <a:pt x="502" y="60"/>
                  <a:pt x="508" y="64"/>
                </a:cubicBezTo>
                <a:cubicBezTo>
                  <a:pt x="508" y="49"/>
                  <a:pt x="508" y="49"/>
                  <a:pt x="508" y="49"/>
                </a:cubicBezTo>
                <a:cubicBezTo>
                  <a:pt x="502" y="46"/>
                  <a:pt x="495" y="45"/>
                  <a:pt x="488" y="45"/>
                </a:cubicBezTo>
                <a:cubicBezTo>
                  <a:pt x="478" y="45"/>
                  <a:pt x="470" y="47"/>
                  <a:pt x="464" y="53"/>
                </a:cubicBezTo>
                <a:cubicBezTo>
                  <a:pt x="458" y="58"/>
                  <a:pt x="454" y="64"/>
                  <a:pt x="454" y="72"/>
                </a:cubicBezTo>
                <a:cubicBezTo>
                  <a:pt x="454" y="79"/>
                  <a:pt x="456" y="84"/>
                  <a:pt x="460" y="88"/>
                </a:cubicBezTo>
                <a:cubicBezTo>
                  <a:pt x="463" y="92"/>
                  <a:pt x="469" y="96"/>
                  <a:pt x="477" y="100"/>
                </a:cubicBezTo>
                <a:cubicBezTo>
                  <a:pt x="485" y="104"/>
                  <a:pt x="491" y="107"/>
                  <a:pt x="493" y="109"/>
                </a:cubicBezTo>
                <a:cubicBezTo>
                  <a:pt x="495" y="111"/>
                  <a:pt x="497" y="114"/>
                  <a:pt x="497" y="117"/>
                </a:cubicBezTo>
                <a:cubicBezTo>
                  <a:pt x="497" y="126"/>
                  <a:pt x="491" y="131"/>
                  <a:pt x="479" y="131"/>
                </a:cubicBezTo>
                <a:cubicBezTo>
                  <a:pt x="470" y="131"/>
                  <a:pt x="462" y="128"/>
                  <a:pt x="454" y="122"/>
                </a:cubicBezTo>
                <a:cubicBezTo>
                  <a:pt x="454" y="138"/>
                  <a:pt x="454" y="138"/>
                  <a:pt x="454" y="138"/>
                </a:cubicBezTo>
                <a:cubicBezTo>
                  <a:pt x="461" y="142"/>
                  <a:pt x="469" y="143"/>
                  <a:pt x="478" y="143"/>
                </a:cubicBezTo>
                <a:cubicBezTo>
                  <a:pt x="488" y="143"/>
                  <a:pt x="496" y="141"/>
                  <a:pt x="503" y="136"/>
                </a:cubicBezTo>
                <a:cubicBezTo>
                  <a:pt x="509" y="131"/>
                  <a:pt x="512" y="124"/>
                  <a:pt x="512" y="116"/>
                </a:cubicBezTo>
                <a:cubicBezTo>
                  <a:pt x="512" y="110"/>
                  <a:pt x="510" y="104"/>
                  <a:pt x="507" y="100"/>
                </a:cubicBezTo>
                <a:close/>
                <a:moveTo>
                  <a:pt x="606" y="58"/>
                </a:moveTo>
                <a:cubicBezTo>
                  <a:pt x="598" y="49"/>
                  <a:pt x="587" y="45"/>
                  <a:pt x="573" y="45"/>
                </a:cubicBezTo>
                <a:cubicBezTo>
                  <a:pt x="558" y="45"/>
                  <a:pt x="546" y="49"/>
                  <a:pt x="538" y="58"/>
                </a:cubicBezTo>
                <a:cubicBezTo>
                  <a:pt x="529" y="67"/>
                  <a:pt x="525" y="80"/>
                  <a:pt x="525" y="95"/>
                </a:cubicBezTo>
                <a:cubicBezTo>
                  <a:pt x="525" y="110"/>
                  <a:pt x="529" y="121"/>
                  <a:pt x="537" y="130"/>
                </a:cubicBezTo>
                <a:cubicBezTo>
                  <a:pt x="546" y="139"/>
                  <a:pt x="557" y="143"/>
                  <a:pt x="571" y="143"/>
                </a:cubicBezTo>
                <a:cubicBezTo>
                  <a:pt x="585" y="143"/>
                  <a:pt x="596" y="139"/>
                  <a:pt x="605" y="130"/>
                </a:cubicBezTo>
                <a:cubicBezTo>
                  <a:pt x="613" y="121"/>
                  <a:pt x="618" y="109"/>
                  <a:pt x="618" y="94"/>
                </a:cubicBezTo>
                <a:cubicBezTo>
                  <a:pt x="618" y="79"/>
                  <a:pt x="614" y="67"/>
                  <a:pt x="606" y="58"/>
                </a:cubicBezTo>
                <a:close/>
                <a:moveTo>
                  <a:pt x="594" y="121"/>
                </a:moveTo>
                <a:cubicBezTo>
                  <a:pt x="589" y="128"/>
                  <a:pt x="582" y="131"/>
                  <a:pt x="572" y="131"/>
                </a:cubicBezTo>
                <a:cubicBezTo>
                  <a:pt x="562" y="131"/>
                  <a:pt x="555" y="127"/>
                  <a:pt x="549" y="121"/>
                </a:cubicBezTo>
                <a:cubicBezTo>
                  <a:pt x="543" y="115"/>
                  <a:pt x="540" y="106"/>
                  <a:pt x="540" y="95"/>
                </a:cubicBezTo>
                <a:cubicBezTo>
                  <a:pt x="540" y="83"/>
                  <a:pt x="543" y="74"/>
                  <a:pt x="549" y="67"/>
                </a:cubicBezTo>
                <a:cubicBezTo>
                  <a:pt x="554" y="61"/>
                  <a:pt x="562" y="58"/>
                  <a:pt x="572" y="58"/>
                </a:cubicBezTo>
                <a:cubicBezTo>
                  <a:pt x="582" y="58"/>
                  <a:pt x="589" y="61"/>
                  <a:pt x="594" y="67"/>
                </a:cubicBezTo>
                <a:cubicBezTo>
                  <a:pt x="599" y="73"/>
                  <a:pt x="602" y="83"/>
                  <a:pt x="602" y="94"/>
                </a:cubicBezTo>
                <a:cubicBezTo>
                  <a:pt x="602" y="106"/>
                  <a:pt x="600" y="115"/>
                  <a:pt x="594" y="121"/>
                </a:cubicBezTo>
                <a:close/>
                <a:moveTo>
                  <a:pt x="682" y="2"/>
                </a:moveTo>
                <a:cubicBezTo>
                  <a:pt x="679" y="1"/>
                  <a:pt x="676" y="0"/>
                  <a:pt x="671" y="0"/>
                </a:cubicBezTo>
                <a:cubicBezTo>
                  <a:pt x="662" y="0"/>
                  <a:pt x="655" y="3"/>
                  <a:pt x="650" y="9"/>
                </a:cubicBezTo>
                <a:cubicBezTo>
                  <a:pt x="644" y="15"/>
                  <a:pt x="641" y="22"/>
                  <a:pt x="641" y="32"/>
                </a:cubicBezTo>
                <a:cubicBezTo>
                  <a:pt x="641" y="47"/>
                  <a:pt x="641" y="47"/>
                  <a:pt x="641" y="47"/>
                </a:cubicBezTo>
                <a:cubicBezTo>
                  <a:pt x="625" y="47"/>
                  <a:pt x="625" y="47"/>
                  <a:pt x="625" y="47"/>
                </a:cubicBezTo>
                <a:cubicBezTo>
                  <a:pt x="625" y="60"/>
                  <a:pt x="625" y="60"/>
                  <a:pt x="625" y="60"/>
                </a:cubicBezTo>
                <a:cubicBezTo>
                  <a:pt x="641" y="60"/>
                  <a:pt x="641" y="60"/>
                  <a:pt x="641" y="60"/>
                </a:cubicBezTo>
                <a:cubicBezTo>
                  <a:pt x="641" y="141"/>
                  <a:pt x="641" y="141"/>
                  <a:pt x="641" y="141"/>
                </a:cubicBezTo>
                <a:cubicBezTo>
                  <a:pt x="656" y="141"/>
                  <a:pt x="656" y="141"/>
                  <a:pt x="656" y="141"/>
                </a:cubicBezTo>
                <a:cubicBezTo>
                  <a:pt x="656" y="60"/>
                  <a:pt x="656" y="60"/>
                  <a:pt x="656" y="60"/>
                </a:cubicBezTo>
                <a:cubicBezTo>
                  <a:pt x="678" y="60"/>
                  <a:pt x="678" y="60"/>
                  <a:pt x="678" y="60"/>
                </a:cubicBezTo>
                <a:cubicBezTo>
                  <a:pt x="678" y="47"/>
                  <a:pt x="678" y="47"/>
                  <a:pt x="678" y="47"/>
                </a:cubicBezTo>
                <a:cubicBezTo>
                  <a:pt x="656" y="47"/>
                  <a:pt x="656" y="47"/>
                  <a:pt x="656" y="47"/>
                </a:cubicBezTo>
                <a:cubicBezTo>
                  <a:pt x="656" y="33"/>
                  <a:pt x="656" y="33"/>
                  <a:pt x="656" y="33"/>
                </a:cubicBezTo>
                <a:cubicBezTo>
                  <a:pt x="656" y="19"/>
                  <a:pt x="661" y="13"/>
                  <a:pt x="672" y="13"/>
                </a:cubicBezTo>
                <a:cubicBezTo>
                  <a:pt x="676" y="13"/>
                  <a:pt x="679" y="14"/>
                  <a:pt x="682" y="15"/>
                </a:cubicBezTo>
                <a:cubicBezTo>
                  <a:pt x="682" y="2"/>
                  <a:pt x="682" y="2"/>
                  <a:pt x="682" y="2"/>
                </a:cubicBezTo>
                <a:close/>
                <a:moveTo>
                  <a:pt x="740" y="127"/>
                </a:moveTo>
                <a:cubicBezTo>
                  <a:pt x="737" y="129"/>
                  <a:pt x="734" y="130"/>
                  <a:pt x="730" y="130"/>
                </a:cubicBezTo>
                <a:cubicBezTo>
                  <a:pt x="725" y="130"/>
                  <a:pt x="721" y="129"/>
                  <a:pt x="719" y="126"/>
                </a:cubicBezTo>
                <a:cubicBezTo>
                  <a:pt x="717" y="124"/>
                  <a:pt x="716" y="119"/>
                  <a:pt x="716" y="113"/>
                </a:cubicBezTo>
                <a:cubicBezTo>
                  <a:pt x="716" y="60"/>
                  <a:pt x="716" y="60"/>
                  <a:pt x="716" y="60"/>
                </a:cubicBezTo>
                <a:cubicBezTo>
                  <a:pt x="740" y="60"/>
                  <a:pt x="740" y="60"/>
                  <a:pt x="740" y="60"/>
                </a:cubicBezTo>
                <a:cubicBezTo>
                  <a:pt x="740" y="47"/>
                  <a:pt x="740" y="47"/>
                  <a:pt x="740" y="47"/>
                </a:cubicBezTo>
                <a:cubicBezTo>
                  <a:pt x="716" y="47"/>
                  <a:pt x="716" y="47"/>
                  <a:pt x="716" y="47"/>
                </a:cubicBezTo>
                <a:cubicBezTo>
                  <a:pt x="716" y="19"/>
                  <a:pt x="716" y="19"/>
                  <a:pt x="716" y="19"/>
                </a:cubicBezTo>
                <a:cubicBezTo>
                  <a:pt x="701" y="24"/>
                  <a:pt x="701" y="24"/>
                  <a:pt x="701" y="24"/>
                </a:cubicBezTo>
                <a:cubicBezTo>
                  <a:pt x="701" y="47"/>
                  <a:pt x="701" y="47"/>
                  <a:pt x="701" y="47"/>
                </a:cubicBezTo>
                <a:cubicBezTo>
                  <a:pt x="685" y="47"/>
                  <a:pt x="685" y="47"/>
                  <a:pt x="685" y="47"/>
                </a:cubicBezTo>
                <a:cubicBezTo>
                  <a:pt x="685" y="60"/>
                  <a:pt x="685" y="60"/>
                  <a:pt x="685" y="60"/>
                </a:cubicBezTo>
                <a:cubicBezTo>
                  <a:pt x="701" y="60"/>
                  <a:pt x="701" y="60"/>
                  <a:pt x="701" y="60"/>
                </a:cubicBezTo>
                <a:cubicBezTo>
                  <a:pt x="701" y="116"/>
                  <a:pt x="701" y="116"/>
                  <a:pt x="701" y="116"/>
                </a:cubicBezTo>
                <a:cubicBezTo>
                  <a:pt x="701" y="134"/>
                  <a:pt x="709" y="143"/>
                  <a:pt x="725" y="143"/>
                </a:cubicBezTo>
                <a:cubicBezTo>
                  <a:pt x="731" y="143"/>
                  <a:pt x="736" y="142"/>
                  <a:pt x="740" y="140"/>
                </a:cubicBezTo>
                <a:cubicBezTo>
                  <a:pt x="740" y="127"/>
                  <a:pt x="740" y="127"/>
                  <a:pt x="740" y="127"/>
                </a:cubicBezTo>
                <a:close/>
                <a:moveTo>
                  <a:pt x="865" y="97"/>
                </a:moveTo>
                <a:cubicBezTo>
                  <a:pt x="861" y="88"/>
                  <a:pt x="857" y="83"/>
                  <a:pt x="852" y="81"/>
                </a:cubicBezTo>
                <a:cubicBezTo>
                  <a:pt x="852" y="81"/>
                  <a:pt x="852" y="81"/>
                  <a:pt x="852" y="81"/>
                </a:cubicBezTo>
                <a:cubicBezTo>
                  <a:pt x="861" y="79"/>
                  <a:pt x="868" y="75"/>
                  <a:pt x="873" y="68"/>
                </a:cubicBezTo>
                <a:cubicBezTo>
                  <a:pt x="878" y="62"/>
                  <a:pt x="881" y="54"/>
                  <a:pt x="881" y="45"/>
                </a:cubicBezTo>
                <a:cubicBezTo>
                  <a:pt x="881" y="34"/>
                  <a:pt x="878" y="25"/>
                  <a:pt x="870" y="19"/>
                </a:cubicBezTo>
                <a:cubicBezTo>
                  <a:pt x="863" y="13"/>
                  <a:pt x="854" y="10"/>
                  <a:pt x="841" y="10"/>
                </a:cubicBezTo>
                <a:cubicBezTo>
                  <a:pt x="802" y="10"/>
                  <a:pt x="802" y="10"/>
                  <a:pt x="802" y="10"/>
                </a:cubicBezTo>
                <a:cubicBezTo>
                  <a:pt x="802" y="141"/>
                  <a:pt x="802" y="141"/>
                  <a:pt x="802" y="141"/>
                </a:cubicBezTo>
                <a:cubicBezTo>
                  <a:pt x="817" y="141"/>
                  <a:pt x="817" y="141"/>
                  <a:pt x="817" y="141"/>
                </a:cubicBezTo>
                <a:cubicBezTo>
                  <a:pt x="817" y="85"/>
                  <a:pt x="817" y="85"/>
                  <a:pt x="817" y="85"/>
                </a:cubicBezTo>
                <a:cubicBezTo>
                  <a:pt x="831" y="85"/>
                  <a:pt x="831" y="85"/>
                  <a:pt x="831" y="85"/>
                </a:cubicBezTo>
                <a:cubicBezTo>
                  <a:pt x="839" y="85"/>
                  <a:pt x="846" y="91"/>
                  <a:pt x="851" y="102"/>
                </a:cubicBezTo>
                <a:cubicBezTo>
                  <a:pt x="868" y="141"/>
                  <a:pt x="868" y="141"/>
                  <a:pt x="868" y="141"/>
                </a:cubicBezTo>
                <a:cubicBezTo>
                  <a:pt x="886" y="141"/>
                  <a:pt x="886" y="141"/>
                  <a:pt x="886" y="141"/>
                </a:cubicBezTo>
                <a:cubicBezTo>
                  <a:pt x="865" y="97"/>
                  <a:pt x="865" y="97"/>
                  <a:pt x="865" y="97"/>
                </a:cubicBezTo>
                <a:close/>
                <a:moveTo>
                  <a:pt x="857" y="64"/>
                </a:moveTo>
                <a:cubicBezTo>
                  <a:pt x="852" y="69"/>
                  <a:pt x="846" y="71"/>
                  <a:pt x="837" y="71"/>
                </a:cubicBezTo>
                <a:cubicBezTo>
                  <a:pt x="817" y="71"/>
                  <a:pt x="817" y="71"/>
                  <a:pt x="817" y="71"/>
                </a:cubicBezTo>
                <a:cubicBezTo>
                  <a:pt x="817" y="23"/>
                  <a:pt x="817" y="23"/>
                  <a:pt x="817" y="23"/>
                </a:cubicBezTo>
                <a:cubicBezTo>
                  <a:pt x="838" y="23"/>
                  <a:pt x="838" y="23"/>
                  <a:pt x="838" y="23"/>
                </a:cubicBezTo>
                <a:cubicBezTo>
                  <a:pt x="847" y="23"/>
                  <a:pt x="854" y="25"/>
                  <a:pt x="858" y="29"/>
                </a:cubicBezTo>
                <a:cubicBezTo>
                  <a:pt x="863" y="33"/>
                  <a:pt x="865" y="39"/>
                  <a:pt x="865" y="46"/>
                </a:cubicBezTo>
                <a:cubicBezTo>
                  <a:pt x="865" y="53"/>
                  <a:pt x="862" y="59"/>
                  <a:pt x="857" y="64"/>
                </a:cubicBezTo>
                <a:close/>
                <a:moveTo>
                  <a:pt x="981" y="90"/>
                </a:moveTo>
                <a:cubicBezTo>
                  <a:pt x="981" y="76"/>
                  <a:pt x="977" y="65"/>
                  <a:pt x="971" y="57"/>
                </a:cubicBezTo>
                <a:cubicBezTo>
                  <a:pt x="964" y="49"/>
                  <a:pt x="954" y="45"/>
                  <a:pt x="942" y="45"/>
                </a:cubicBezTo>
                <a:cubicBezTo>
                  <a:pt x="934" y="45"/>
                  <a:pt x="927" y="47"/>
                  <a:pt x="920" y="51"/>
                </a:cubicBezTo>
                <a:cubicBezTo>
                  <a:pt x="913" y="55"/>
                  <a:pt x="908" y="61"/>
                  <a:pt x="904" y="69"/>
                </a:cubicBezTo>
                <a:cubicBezTo>
                  <a:pt x="901" y="77"/>
                  <a:pt x="899" y="85"/>
                  <a:pt x="899" y="95"/>
                </a:cubicBezTo>
                <a:cubicBezTo>
                  <a:pt x="899" y="110"/>
                  <a:pt x="903" y="122"/>
                  <a:pt x="910" y="130"/>
                </a:cubicBezTo>
                <a:cubicBezTo>
                  <a:pt x="918" y="139"/>
                  <a:pt x="928" y="143"/>
                  <a:pt x="941" y="143"/>
                </a:cubicBezTo>
                <a:cubicBezTo>
                  <a:pt x="955" y="143"/>
                  <a:pt x="966" y="140"/>
                  <a:pt x="974" y="134"/>
                </a:cubicBezTo>
                <a:cubicBezTo>
                  <a:pt x="974" y="120"/>
                  <a:pt x="974" y="120"/>
                  <a:pt x="974" y="120"/>
                </a:cubicBezTo>
                <a:cubicBezTo>
                  <a:pt x="965" y="127"/>
                  <a:pt x="956" y="131"/>
                  <a:pt x="945" y="131"/>
                </a:cubicBezTo>
                <a:cubicBezTo>
                  <a:pt x="936" y="131"/>
                  <a:pt x="928" y="128"/>
                  <a:pt x="923" y="122"/>
                </a:cubicBezTo>
                <a:cubicBezTo>
                  <a:pt x="917" y="117"/>
                  <a:pt x="915" y="109"/>
                  <a:pt x="914" y="98"/>
                </a:cubicBezTo>
                <a:cubicBezTo>
                  <a:pt x="981" y="98"/>
                  <a:pt x="981" y="98"/>
                  <a:pt x="981" y="98"/>
                </a:cubicBezTo>
                <a:cubicBezTo>
                  <a:pt x="981" y="90"/>
                  <a:pt x="981" y="90"/>
                  <a:pt x="981" y="90"/>
                </a:cubicBezTo>
                <a:close/>
                <a:moveTo>
                  <a:pt x="915" y="85"/>
                </a:moveTo>
                <a:cubicBezTo>
                  <a:pt x="916" y="77"/>
                  <a:pt x="919" y="70"/>
                  <a:pt x="924" y="65"/>
                </a:cubicBezTo>
                <a:cubicBezTo>
                  <a:pt x="929" y="60"/>
                  <a:pt x="935" y="58"/>
                  <a:pt x="942" y="58"/>
                </a:cubicBezTo>
                <a:cubicBezTo>
                  <a:pt x="949" y="58"/>
                  <a:pt x="955" y="60"/>
                  <a:pt x="959" y="65"/>
                </a:cubicBezTo>
                <a:cubicBezTo>
                  <a:pt x="963" y="70"/>
                  <a:pt x="965" y="76"/>
                  <a:pt x="965" y="85"/>
                </a:cubicBezTo>
                <a:cubicBezTo>
                  <a:pt x="915" y="85"/>
                  <a:pt x="915" y="85"/>
                  <a:pt x="915" y="85"/>
                </a:cubicBezTo>
                <a:close/>
                <a:moveTo>
                  <a:pt x="1047" y="100"/>
                </a:moveTo>
                <a:cubicBezTo>
                  <a:pt x="1043" y="96"/>
                  <a:pt x="1037" y="92"/>
                  <a:pt x="1028" y="88"/>
                </a:cubicBezTo>
                <a:cubicBezTo>
                  <a:pt x="1021" y="85"/>
                  <a:pt x="1016" y="83"/>
                  <a:pt x="1014" y="80"/>
                </a:cubicBezTo>
                <a:cubicBezTo>
                  <a:pt x="1011" y="78"/>
                  <a:pt x="1010" y="75"/>
                  <a:pt x="1010" y="71"/>
                </a:cubicBezTo>
                <a:cubicBezTo>
                  <a:pt x="1010" y="67"/>
                  <a:pt x="1012" y="64"/>
                  <a:pt x="1015" y="61"/>
                </a:cubicBezTo>
                <a:cubicBezTo>
                  <a:pt x="1018" y="59"/>
                  <a:pt x="1022" y="58"/>
                  <a:pt x="1027" y="58"/>
                </a:cubicBezTo>
                <a:cubicBezTo>
                  <a:pt x="1035" y="58"/>
                  <a:pt x="1042" y="60"/>
                  <a:pt x="1048" y="64"/>
                </a:cubicBezTo>
                <a:cubicBezTo>
                  <a:pt x="1048" y="49"/>
                  <a:pt x="1048" y="49"/>
                  <a:pt x="1048" y="49"/>
                </a:cubicBezTo>
                <a:cubicBezTo>
                  <a:pt x="1042" y="46"/>
                  <a:pt x="1035" y="45"/>
                  <a:pt x="1028" y="45"/>
                </a:cubicBezTo>
                <a:cubicBezTo>
                  <a:pt x="1018" y="45"/>
                  <a:pt x="1010" y="47"/>
                  <a:pt x="1004" y="53"/>
                </a:cubicBezTo>
                <a:cubicBezTo>
                  <a:pt x="998" y="58"/>
                  <a:pt x="995" y="64"/>
                  <a:pt x="995" y="72"/>
                </a:cubicBezTo>
                <a:cubicBezTo>
                  <a:pt x="995" y="79"/>
                  <a:pt x="996" y="84"/>
                  <a:pt x="1000" y="88"/>
                </a:cubicBezTo>
                <a:cubicBezTo>
                  <a:pt x="1003" y="92"/>
                  <a:pt x="1009" y="96"/>
                  <a:pt x="1017" y="100"/>
                </a:cubicBezTo>
                <a:cubicBezTo>
                  <a:pt x="1026" y="104"/>
                  <a:pt x="1031" y="107"/>
                  <a:pt x="1033" y="109"/>
                </a:cubicBezTo>
                <a:cubicBezTo>
                  <a:pt x="1036" y="111"/>
                  <a:pt x="1037" y="114"/>
                  <a:pt x="1037" y="117"/>
                </a:cubicBezTo>
                <a:cubicBezTo>
                  <a:pt x="1037" y="126"/>
                  <a:pt x="1031" y="131"/>
                  <a:pt x="1019" y="131"/>
                </a:cubicBezTo>
                <a:cubicBezTo>
                  <a:pt x="1010" y="131"/>
                  <a:pt x="1002" y="128"/>
                  <a:pt x="994" y="122"/>
                </a:cubicBezTo>
                <a:cubicBezTo>
                  <a:pt x="994" y="138"/>
                  <a:pt x="994" y="138"/>
                  <a:pt x="994" y="138"/>
                </a:cubicBezTo>
                <a:cubicBezTo>
                  <a:pt x="1001" y="142"/>
                  <a:pt x="1009" y="143"/>
                  <a:pt x="1018" y="143"/>
                </a:cubicBezTo>
                <a:cubicBezTo>
                  <a:pt x="1028" y="143"/>
                  <a:pt x="1037" y="141"/>
                  <a:pt x="1043" y="136"/>
                </a:cubicBezTo>
                <a:cubicBezTo>
                  <a:pt x="1049" y="131"/>
                  <a:pt x="1052" y="124"/>
                  <a:pt x="1052" y="116"/>
                </a:cubicBezTo>
                <a:cubicBezTo>
                  <a:pt x="1052" y="110"/>
                  <a:pt x="1050" y="104"/>
                  <a:pt x="1047" y="100"/>
                </a:cubicBezTo>
                <a:close/>
                <a:moveTo>
                  <a:pt x="1147" y="90"/>
                </a:moveTo>
                <a:cubicBezTo>
                  <a:pt x="1147" y="76"/>
                  <a:pt x="1144" y="65"/>
                  <a:pt x="1137" y="57"/>
                </a:cubicBezTo>
                <a:cubicBezTo>
                  <a:pt x="1130" y="49"/>
                  <a:pt x="1121" y="45"/>
                  <a:pt x="1108" y="45"/>
                </a:cubicBezTo>
                <a:cubicBezTo>
                  <a:pt x="1100" y="45"/>
                  <a:pt x="1093" y="47"/>
                  <a:pt x="1086" y="51"/>
                </a:cubicBezTo>
                <a:cubicBezTo>
                  <a:pt x="1080" y="55"/>
                  <a:pt x="1075" y="61"/>
                  <a:pt x="1071" y="69"/>
                </a:cubicBezTo>
                <a:cubicBezTo>
                  <a:pt x="1067" y="77"/>
                  <a:pt x="1065" y="85"/>
                  <a:pt x="1065" y="95"/>
                </a:cubicBezTo>
                <a:cubicBezTo>
                  <a:pt x="1065" y="110"/>
                  <a:pt x="1069" y="122"/>
                  <a:pt x="1076" y="130"/>
                </a:cubicBezTo>
                <a:cubicBezTo>
                  <a:pt x="1084" y="139"/>
                  <a:pt x="1094" y="143"/>
                  <a:pt x="1108" y="143"/>
                </a:cubicBezTo>
                <a:cubicBezTo>
                  <a:pt x="1121" y="143"/>
                  <a:pt x="1132" y="140"/>
                  <a:pt x="1141" y="134"/>
                </a:cubicBezTo>
                <a:cubicBezTo>
                  <a:pt x="1141" y="120"/>
                  <a:pt x="1141" y="120"/>
                  <a:pt x="1141" y="120"/>
                </a:cubicBezTo>
                <a:cubicBezTo>
                  <a:pt x="1132" y="127"/>
                  <a:pt x="1122" y="131"/>
                  <a:pt x="1111" y="131"/>
                </a:cubicBezTo>
                <a:cubicBezTo>
                  <a:pt x="1102" y="131"/>
                  <a:pt x="1095" y="128"/>
                  <a:pt x="1089" y="122"/>
                </a:cubicBezTo>
                <a:cubicBezTo>
                  <a:pt x="1084" y="117"/>
                  <a:pt x="1081" y="109"/>
                  <a:pt x="1081" y="98"/>
                </a:cubicBezTo>
                <a:cubicBezTo>
                  <a:pt x="1147" y="98"/>
                  <a:pt x="1147" y="98"/>
                  <a:pt x="1147" y="98"/>
                </a:cubicBezTo>
                <a:cubicBezTo>
                  <a:pt x="1147" y="90"/>
                  <a:pt x="1147" y="90"/>
                  <a:pt x="1147" y="90"/>
                </a:cubicBezTo>
                <a:close/>
                <a:moveTo>
                  <a:pt x="1081" y="85"/>
                </a:moveTo>
                <a:cubicBezTo>
                  <a:pt x="1082" y="77"/>
                  <a:pt x="1085" y="70"/>
                  <a:pt x="1090" y="65"/>
                </a:cubicBezTo>
                <a:cubicBezTo>
                  <a:pt x="1095" y="60"/>
                  <a:pt x="1101" y="58"/>
                  <a:pt x="1108" y="58"/>
                </a:cubicBezTo>
                <a:cubicBezTo>
                  <a:pt x="1116" y="58"/>
                  <a:pt x="1121" y="60"/>
                  <a:pt x="1125" y="65"/>
                </a:cubicBezTo>
                <a:cubicBezTo>
                  <a:pt x="1130" y="70"/>
                  <a:pt x="1132" y="76"/>
                  <a:pt x="1132" y="85"/>
                </a:cubicBezTo>
                <a:cubicBezTo>
                  <a:pt x="1081" y="85"/>
                  <a:pt x="1081" y="85"/>
                  <a:pt x="1081" y="85"/>
                </a:cubicBezTo>
                <a:close/>
                <a:moveTo>
                  <a:pt x="1234" y="80"/>
                </a:moveTo>
                <a:cubicBezTo>
                  <a:pt x="1234" y="57"/>
                  <a:pt x="1223" y="45"/>
                  <a:pt x="1201" y="45"/>
                </a:cubicBezTo>
                <a:cubicBezTo>
                  <a:pt x="1196" y="45"/>
                  <a:pt x="1190" y="46"/>
                  <a:pt x="1183" y="48"/>
                </a:cubicBezTo>
                <a:cubicBezTo>
                  <a:pt x="1176" y="50"/>
                  <a:pt x="1172" y="52"/>
                  <a:pt x="1169" y="54"/>
                </a:cubicBezTo>
                <a:cubicBezTo>
                  <a:pt x="1169" y="69"/>
                  <a:pt x="1169" y="69"/>
                  <a:pt x="1169" y="69"/>
                </a:cubicBezTo>
                <a:cubicBezTo>
                  <a:pt x="1178" y="62"/>
                  <a:pt x="1188" y="58"/>
                  <a:pt x="1199" y="58"/>
                </a:cubicBezTo>
                <a:cubicBezTo>
                  <a:pt x="1212" y="58"/>
                  <a:pt x="1219" y="66"/>
                  <a:pt x="1219" y="82"/>
                </a:cubicBezTo>
                <a:cubicBezTo>
                  <a:pt x="1191" y="86"/>
                  <a:pt x="1191" y="86"/>
                  <a:pt x="1191" y="86"/>
                </a:cubicBezTo>
                <a:cubicBezTo>
                  <a:pt x="1170" y="88"/>
                  <a:pt x="1160" y="99"/>
                  <a:pt x="1160" y="116"/>
                </a:cubicBezTo>
                <a:cubicBezTo>
                  <a:pt x="1160" y="125"/>
                  <a:pt x="1162" y="131"/>
                  <a:pt x="1168" y="136"/>
                </a:cubicBezTo>
                <a:cubicBezTo>
                  <a:pt x="1173" y="141"/>
                  <a:pt x="1180" y="143"/>
                  <a:pt x="1190" y="143"/>
                </a:cubicBezTo>
                <a:cubicBezTo>
                  <a:pt x="1202" y="143"/>
                  <a:pt x="1212" y="138"/>
                  <a:pt x="1218" y="126"/>
                </a:cubicBezTo>
                <a:cubicBezTo>
                  <a:pt x="1219" y="126"/>
                  <a:pt x="1219" y="126"/>
                  <a:pt x="1219" y="126"/>
                </a:cubicBezTo>
                <a:cubicBezTo>
                  <a:pt x="1219" y="141"/>
                  <a:pt x="1219" y="141"/>
                  <a:pt x="1219" y="141"/>
                </a:cubicBezTo>
                <a:cubicBezTo>
                  <a:pt x="1234" y="141"/>
                  <a:pt x="1234" y="141"/>
                  <a:pt x="1234" y="141"/>
                </a:cubicBezTo>
                <a:cubicBezTo>
                  <a:pt x="1234" y="80"/>
                  <a:pt x="1234" y="80"/>
                  <a:pt x="1234" y="80"/>
                </a:cubicBezTo>
                <a:close/>
                <a:moveTo>
                  <a:pt x="1219" y="103"/>
                </a:moveTo>
                <a:cubicBezTo>
                  <a:pt x="1219" y="111"/>
                  <a:pt x="1216" y="117"/>
                  <a:pt x="1212" y="123"/>
                </a:cubicBezTo>
                <a:cubicBezTo>
                  <a:pt x="1207" y="128"/>
                  <a:pt x="1200" y="131"/>
                  <a:pt x="1193" y="131"/>
                </a:cubicBezTo>
                <a:cubicBezTo>
                  <a:pt x="1188" y="131"/>
                  <a:pt x="1183" y="129"/>
                  <a:pt x="1180" y="126"/>
                </a:cubicBezTo>
                <a:cubicBezTo>
                  <a:pt x="1177" y="124"/>
                  <a:pt x="1175" y="120"/>
                  <a:pt x="1175" y="115"/>
                </a:cubicBezTo>
                <a:cubicBezTo>
                  <a:pt x="1175" y="109"/>
                  <a:pt x="1177" y="105"/>
                  <a:pt x="1180" y="102"/>
                </a:cubicBezTo>
                <a:cubicBezTo>
                  <a:pt x="1183" y="100"/>
                  <a:pt x="1188" y="98"/>
                  <a:pt x="1196" y="97"/>
                </a:cubicBezTo>
                <a:cubicBezTo>
                  <a:pt x="1219" y="94"/>
                  <a:pt x="1219" y="94"/>
                  <a:pt x="1219" y="94"/>
                </a:cubicBezTo>
                <a:cubicBezTo>
                  <a:pt x="1219" y="103"/>
                  <a:pt x="1219" y="103"/>
                  <a:pt x="1219" y="103"/>
                </a:cubicBezTo>
                <a:close/>
                <a:moveTo>
                  <a:pt x="1309" y="47"/>
                </a:moveTo>
                <a:cubicBezTo>
                  <a:pt x="1307" y="46"/>
                  <a:pt x="1304" y="46"/>
                  <a:pt x="1300" y="46"/>
                </a:cubicBezTo>
                <a:cubicBezTo>
                  <a:pt x="1295" y="46"/>
                  <a:pt x="1290" y="47"/>
                  <a:pt x="1285" y="51"/>
                </a:cubicBezTo>
                <a:cubicBezTo>
                  <a:pt x="1281" y="55"/>
                  <a:pt x="1278" y="60"/>
                  <a:pt x="1276" y="67"/>
                </a:cubicBezTo>
                <a:cubicBezTo>
                  <a:pt x="1275" y="67"/>
                  <a:pt x="1275" y="67"/>
                  <a:pt x="1275" y="67"/>
                </a:cubicBezTo>
                <a:cubicBezTo>
                  <a:pt x="1275" y="47"/>
                  <a:pt x="1275" y="47"/>
                  <a:pt x="1275" y="47"/>
                </a:cubicBezTo>
                <a:cubicBezTo>
                  <a:pt x="1260" y="47"/>
                  <a:pt x="1260" y="47"/>
                  <a:pt x="1260" y="47"/>
                </a:cubicBezTo>
                <a:cubicBezTo>
                  <a:pt x="1260" y="141"/>
                  <a:pt x="1260" y="141"/>
                  <a:pt x="1260" y="141"/>
                </a:cubicBezTo>
                <a:cubicBezTo>
                  <a:pt x="1275" y="141"/>
                  <a:pt x="1275" y="141"/>
                  <a:pt x="1275" y="141"/>
                </a:cubicBezTo>
                <a:cubicBezTo>
                  <a:pt x="1275" y="93"/>
                  <a:pt x="1275" y="93"/>
                  <a:pt x="1275" y="93"/>
                </a:cubicBezTo>
                <a:cubicBezTo>
                  <a:pt x="1275" y="83"/>
                  <a:pt x="1277" y="75"/>
                  <a:pt x="1282" y="69"/>
                </a:cubicBezTo>
                <a:cubicBezTo>
                  <a:pt x="1286" y="63"/>
                  <a:pt x="1291" y="59"/>
                  <a:pt x="1298" y="59"/>
                </a:cubicBezTo>
                <a:cubicBezTo>
                  <a:pt x="1303" y="59"/>
                  <a:pt x="1307" y="60"/>
                  <a:pt x="1309" y="62"/>
                </a:cubicBezTo>
                <a:cubicBezTo>
                  <a:pt x="1309" y="47"/>
                  <a:pt x="1309" y="47"/>
                  <a:pt x="1309" y="47"/>
                </a:cubicBezTo>
                <a:close/>
                <a:moveTo>
                  <a:pt x="1385" y="123"/>
                </a:moveTo>
                <a:cubicBezTo>
                  <a:pt x="1378" y="128"/>
                  <a:pt x="1370" y="131"/>
                  <a:pt x="1362" y="131"/>
                </a:cubicBezTo>
                <a:cubicBezTo>
                  <a:pt x="1352" y="131"/>
                  <a:pt x="1344" y="127"/>
                  <a:pt x="1338" y="121"/>
                </a:cubicBezTo>
                <a:cubicBezTo>
                  <a:pt x="1333" y="115"/>
                  <a:pt x="1330" y="106"/>
                  <a:pt x="1330" y="95"/>
                </a:cubicBezTo>
                <a:cubicBezTo>
                  <a:pt x="1330" y="84"/>
                  <a:pt x="1333" y="75"/>
                  <a:pt x="1339" y="68"/>
                </a:cubicBezTo>
                <a:cubicBezTo>
                  <a:pt x="1345" y="61"/>
                  <a:pt x="1353" y="58"/>
                  <a:pt x="1363" y="58"/>
                </a:cubicBezTo>
                <a:cubicBezTo>
                  <a:pt x="1370" y="58"/>
                  <a:pt x="1378" y="60"/>
                  <a:pt x="1385" y="65"/>
                </a:cubicBezTo>
                <a:cubicBezTo>
                  <a:pt x="1385" y="50"/>
                  <a:pt x="1385" y="50"/>
                  <a:pt x="1385" y="50"/>
                </a:cubicBezTo>
                <a:cubicBezTo>
                  <a:pt x="1379" y="46"/>
                  <a:pt x="1371" y="45"/>
                  <a:pt x="1363" y="45"/>
                </a:cubicBezTo>
                <a:cubicBezTo>
                  <a:pt x="1348" y="45"/>
                  <a:pt x="1337" y="50"/>
                  <a:pt x="1328" y="59"/>
                </a:cubicBezTo>
                <a:cubicBezTo>
                  <a:pt x="1319" y="68"/>
                  <a:pt x="1314" y="81"/>
                  <a:pt x="1314" y="96"/>
                </a:cubicBezTo>
                <a:cubicBezTo>
                  <a:pt x="1314" y="105"/>
                  <a:pt x="1316" y="114"/>
                  <a:pt x="1320" y="121"/>
                </a:cubicBezTo>
                <a:cubicBezTo>
                  <a:pt x="1324" y="128"/>
                  <a:pt x="1329" y="134"/>
                  <a:pt x="1336" y="138"/>
                </a:cubicBezTo>
                <a:cubicBezTo>
                  <a:pt x="1343" y="142"/>
                  <a:pt x="1350" y="143"/>
                  <a:pt x="1359" y="143"/>
                </a:cubicBezTo>
                <a:cubicBezTo>
                  <a:pt x="1369" y="143"/>
                  <a:pt x="1378" y="141"/>
                  <a:pt x="1385" y="137"/>
                </a:cubicBezTo>
                <a:cubicBezTo>
                  <a:pt x="1385" y="123"/>
                  <a:pt x="1385" y="123"/>
                  <a:pt x="1385" y="123"/>
                </a:cubicBezTo>
                <a:close/>
                <a:moveTo>
                  <a:pt x="1484" y="83"/>
                </a:moveTo>
                <a:cubicBezTo>
                  <a:pt x="1484" y="58"/>
                  <a:pt x="1473" y="45"/>
                  <a:pt x="1452" y="45"/>
                </a:cubicBezTo>
                <a:cubicBezTo>
                  <a:pt x="1439" y="45"/>
                  <a:pt x="1428" y="51"/>
                  <a:pt x="1421" y="63"/>
                </a:cubicBezTo>
                <a:cubicBezTo>
                  <a:pt x="1421" y="63"/>
                  <a:pt x="1421" y="63"/>
                  <a:pt x="1421" y="63"/>
                </a:cubicBezTo>
                <a:cubicBezTo>
                  <a:pt x="1421" y="2"/>
                  <a:pt x="1421" y="2"/>
                  <a:pt x="1421" y="2"/>
                </a:cubicBezTo>
                <a:cubicBezTo>
                  <a:pt x="1406" y="2"/>
                  <a:pt x="1406" y="2"/>
                  <a:pt x="1406" y="2"/>
                </a:cubicBezTo>
                <a:cubicBezTo>
                  <a:pt x="1406" y="141"/>
                  <a:pt x="1406" y="141"/>
                  <a:pt x="1406" y="141"/>
                </a:cubicBezTo>
                <a:cubicBezTo>
                  <a:pt x="1421" y="141"/>
                  <a:pt x="1421" y="141"/>
                  <a:pt x="1421" y="141"/>
                </a:cubicBezTo>
                <a:cubicBezTo>
                  <a:pt x="1421" y="88"/>
                  <a:pt x="1421" y="88"/>
                  <a:pt x="1421" y="88"/>
                </a:cubicBezTo>
                <a:cubicBezTo>
                  <a:pt x="1421" y="79"/>
                  <a:pt x="1423" y="72"/>
                  <a:pt x="1428" y="66"/>
                </a:cubicBezTo>
                <a:cubicBezTo>
                  <a:pt x="1433" y="61"/>
                  <a:pt x="1439" y="58"/>
                  <a:pt x="1447" y="58"/>
                </a:cubicBezTo>
                <a:cubicBezTo>
                  <a:pt x="1461" y="58"/>
                  <a:pt x="1469" y="68"/>
                  <a:pt x="1469" y="87"/>
                </a:cubicBezTo>
                <a:cubicBezTo>
                  <a:pt x="1469" y="141"/>
                  <a:pt x="1469" y="141"/>
                  <a:pt x="1469" y="141"/>
                </a:cubicBezTo>
                <a:cubicBezTo>
                  <a:pt x="1484" y="141"/>
                  <a:pt x="1484" y="141"/>
                  <a:pt x="1484" y="141"/>
                </a:cubicBezTo>
                <a:cubicBezTo>
                  <a:pt x="1484" y="83"/>
                  <a:pt x="1484" y="83"/>
                  <a:pt x="1484" y="83"/>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52307104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7" y="1212850"/>
            <a:ext cx="4206240" cy="2468368"/>
          </a:xfrm>
        </p:spPr>
        <p:txBody>
          <a:bodyPr wrap="square">
            <a:spAutoFit/>
          </a:bodyPr>
          <a:lstStyle>
            <a:lvl1pPr marL="215475" indent="-215475">
              <a:spcBef>
                <a:spcPts val="918"/>
              </a:spcBef>
              <a:buClr>
                <a:schemeClr val="tx2"/>
              </a:buClr>
              <a:buFont typeface="Arial" pitchFamily="34" charset="0"/>
              <a:buChar char="•"/>
              <a:defRPr sz="3600">
                <a:gradFill>
                  <a:gsLst>
                    <a:gs pos="1250">
                      <a:schemeClr val="tx2"/>
                    </a:gs>
                    <a:gs pos="99000">
                      <a:schemeClr val="tx2"/>
                    </a:gs>
                  </a:gsLst>
                  <a:lin ang="5400000" scaled="0"/>
                </a:gradFill>
              </a:defRPr>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846638" y="1212850"/>
            <a:ext cx="4206240" cy="2468368"/>
          </a:xfrm>
        </p:spPr>
        <p:txBody>
          <a:bodyPr wrap="square">
            <a:spAutoFit/>
          </a:bodyPr>
          <a:lstStyle>
            <a:lvl1pPr marL="215475" indent="-215475">
              <a:spcBef>
                <a:spcPts val="918"/>
              </a:spcBef>
              <a:buClr>
                <a:schemeClr val="tx2"/>
              </a:buClr>
              <a:buFont typeface="Arial" pitchFamily="34" charset="0"/>
              <a:buChar char="•"/>
              <a:defRPr sz="3600">
                <a:gradFill>
                  <a:gsLst>
                    <a:gs pos="1250">
                      <a:schemeClr val="tx2"/>
                    </a:gs>
                    <a:gs pos="99000">
                      <a:schemeClr val="tx2"/>
                    </a:gs>
                  </a:gsLst>
                  <a:lin ang="5400000" scaled="0"/>
                </a:gradFill>
              </a:defRPr>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9326563"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976" tIns="34976" rIns="34976" bIns="34976" numCol="1" spcCol="0" rtlCol="0" fromWordArt="0" anchor="ctr" anchorCtr="0" forceAA="0" compatLnSpc="1">
            <a:prstTxWarp prst="textNoShape">
              <a:avLst/>
            </a:prstTxWarp>
            <a:noAutofit/>
          </a:bodyPr>
          <a:lstStyle/>
          <a:p>
            <a:pPr algn="ctr" defTabSz="699261" fontAlgn="base">
              <a:spcBef>
                <a:spcPct val="0"/>
              </a:spcBef>
              <a:spcAft>
                <a:spcPct val="0"/>
              </a:spcAft>
            </a:pPr>
            <a:endParaRPr lang="en-US" sz="135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3"/>
            <a:ext cx="8777287" cy="2129814"/>
          </a:xfrm>
        </p:spPr>
        <p:txBody>
          <a:bodyPr/>
          <a:lstStyle>
            <a:lvl1pPr marL="0" indent="0">
              <a:buNone/>
              <a:defRPr sz="28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259880" indent="0">
              <a:buNone/>
              <a:defRPr sz="28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438397" indent="0">
              <a:buNone/>
              <a:defRPr sz="24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610841" indent="0">
              <a:buNone/>
              <a:defRPr sz="20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788143" indent="0">
              <a:buNone/>
              <a:defRPr sz="20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8777288" cy="2443746"/>
          </a:xfrm>
          <a:prstGeom prst="rect">
            <a:avLst/>
          </a:prstGeom>
        </p:spPr>
        <p:txBody>
          <a:bodyPr/>
          <a:lstStyle>
            <a:lvl1pPr marL="217856" indent="-217856">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428568" indent="-210713">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646424" indent="-21785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17851" indent="-17142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989278" indent="-17142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9326564"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extLst>
              <a:ext uri="{28A0092B-C50C-407E-A947-70E740481C1C}">
                <a14:useLocalDpi xmlns:a14="http://schemas.microsoft.com/office/drawing/2010/main" val="0"/>
              </a:ext>
            </a:extLst>
          </a:blip>
          <a:srcRect t="5692" b="19363"/>
          <a:stretch/>
        </p:blipFill>
        <p:spPr>
          <a:xfrm>
            <a:off x="-1" y="4762"/>
            <a:ext cx="9326563" cy="6989763"/>
          </a:xfrm>
          <a:prstGeom prst="rect">
            <a:avLst/>
          </a:prstGeom>
        </p:spPr>
      </p:pic>
      <p:pic>
        <p:nvPicPr>
          <p:cNvPr id="3" name="Picture 2"/>
          <p:cNvPicPr>
            <a:picLocks noChangeAspect="1"/>
          </p:cNvPicPr>
          <p:nvPr userDrawn="1"/>
        </p:nvPicPr>
        <p:blipFill>
          <a:blip r:embed="rId3"/>
          <a:stretch>
            <a:fillRect/>
          </a:stretch>
        </p:blipFill>
        <p:spPr>
          <a:xfrm>
            <a:off x="457200" y="2399994"/>
            <a:ext cx="4754715" cy="469720"/>
          </a:xfrm>
          <a:prstGeom prst="rect">
            <a:avLst/>
          </a:prstGeom>
        </p:spPr>
      </p:pic>
      <p:pic>
        <p:nvPicPr>
          <p:cNvPr id="4" name="Picture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white">
          <a:xfrm>
            <a:off x="7406451" y="6201724"/>
            <a:ext cx="1462912" cy="313376"/>
          </a:xfrm>
          <a:prstGeom prst="rect">
            <a:avLst/>
          </a:prstGeom>
        </p:spPr>
      </p:pic>
    </p:spTree>
    <p:extLst>
      <p:ext uri="{BB962C8B-B14F-4D97-AF65-F5344CB8AC3E}">
        <p14:creationId xmlns:p14="http://schemas.microsoft.com/office/powerpoint/2010/main" val="3811941848"/>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_Walkin">
    <p:bg>
      <p:bgPr>
        <a:solidFill>
          <a:schemeClr val="tx1"/>
        </a:solidFill>
        <a:effectLst/>
      </p:bgPr>
    </p:bg>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7419171" y="469053"/>
            <a:ext cx="1462911" cy="313376"/>
          </a:xfrm>
          <a:prstGeom prst="rect">
            <a:avLst/>
          </a:prstGeom>
        </p:spPr>
      </p:pic>
      <p:sp>
        <p:nvSpPr>
          <p:cNvPr id="14" name="Freeform 5"/>
          <p:cNvSpPr>
            <a:spLocks noEditPoints="1"/>
          </p:cNvSpPr>
          <p:nvPr userDrawn="1"/>
        </p:nvSpPr>
        <p:spPr bwMode="auto">
          <a:xfrm>
            <a:off x="3932237" y="2674940"/>
            <a:ext cx="4937125" cy="484970"/>
          </a:xfrm>
          <a:custGeom>
            <a:avLst/>
            <a:gdLst>
              <a:gd name="T0" fmla="*/ 67 w 1484"/>
              <a:gd name="T1" fmla="*/ 117 h 143"/>
              <a:gd name="T2" fmla="*/ 15 w 1484"/>
              <a:gd name="T3" fmla="*/ 141 h 143"/>
              <a:gd name="T4" fmla="*/ 63 w 1484"/>
              <a:gd name="T5" fmla="*/ 141 h 143"/>
              <a:gd name="T6" fmla="*/ 119 w 1484"/>
              <a:gd name="T7" fmla="*/ 53 h 143"/>
              <a:gd name="T8" fmla="*/ 173 w 1484"/>
              <a:gd name="T9" fmla="*/ 4 h 143"/>
              <a:gd name="T10" fmla="*/ 180 w 1484"/>
              <a:gd name="T11" fmla="*/ 21 h 143"/>
              <a:gd name="T12" fmla="*/ 165 w 1484"/>
              <a:gd name="T13" fmla="*/ 141 h 143"/>
              <a:gd name="T14" fmla="*/ 226 w 1484"/>
              <a:gd name="T15" fmla="*/ 121 h 143"/>
              <a:gd name="T16" fmla="*/ 272 w 1484"/>
              <a:gd name="T17" fmla="*/ 50 h 143"/>
              <a:gd name="T18" fmla="*/ 223 w 1484"/>
              <a:gd name="T19" fmla="*/ 138 h 143"/>
              <a:gd name="T20" fmla="*/ 333 w 1484"/>
              <a:gd name="T21" fmla="*/ 46 h 143"/>
              <a:gd name="T22" fmla="*/ 293 w 1484"/>
              <a:gd name="T23" fmla="*/ 47 h 143"/>
              <a:gd name="T24" fmla="*/ 330 w 1484"/>
              <a:gd name="T25" fmla="*/ 59 h 143"/>
              <a:gd name="T26" fmla="*/ 359 w 1484"/>
              <a:gd name="T27" fmla="*/ 58 h 143"/>
              <a:gd name="T28" fmla="*/ 439 w 1484"/>
              <a:gd name="T29" fmla="*/ 94 h 143"/>
              <a:gd name="T30" fmla="*/ 362 w 1484"/>
              <a:gd name="T31" fmla="*/ 95 h 143"/>
              <a:gd name="T32" fmla="*/ 416 w 1484"/>
              <a:gd name="T33" fmla="*/ 121 h 143"/>
              <a:gd name="T34" fmla="*/ 474 w 1484"/>
              <a:gd name="T35" fmla="*/ 61 h 143"/>
              <a:gd name="T36" fmla="*/ 464 w 1484"/>
              <a:gd name="T37" fmla="*/ 53 h 143"/>
              <a:gd name="T38" fmla="*/ 497 w 1484"/>
              <a:gd name="T39" fmla="*/ 117 h 143"/>
              <a:gd name="T40" fmla="*/ 503 w 1484"/>
              <a:gd name="T41" fmla="*/ 136 h 143"/>
              <a:gd name="T42" fmla="*/ 538 w 1484"/>
              <a:gd name="T43" fmla="*/ 58 h 143"/>
              <a:gd name="T44" fmla="*/ 618 w 1484"/>
              <a:gd name="T45" fmla="*/ 94 h 143"/>
              <a:gd name="T46" fmla="*/ 540 w 1484"/>
              <a:gd name="T47" fmla="*/ 95 h 143"/>
              <a:gd name="T48" fmla="*/ 594 w 1484"/>
              <a:gd name="T49" fmla="*/ 121 h 143"/>
              <a:gd name="T50" fmla="*/ 641 w 1484"/>
              <a:gd name="T51" fmla="*/ 47 h 143"/>
              <a:gd name="T52" fmla="*/ 656 w 1484"/>
              <a:gd name="T53" fmla="*/ 141 h 143"/>
              <a:gd name="T54" fmla="*/ 656 w 1484"/>
              <a:gd name="T55" fmla="*/ 33 h 143"/>
              <a:gd name="T56" fmla="*/ 730 w 1484"/>
              <a:gd name="T57" fmla="*/ 130 h 143"/>
              <a:gd name="T58" fmla="*/ 740 w 1484"/>
              <a:gd name="T59" fmla="*/ 47 h 143"/>
              <a:gd name="T60" fmla="*/ 685 w 1484"/>
              <a:gd name="T61" fmla="*/ 47 h 143"/>
              <a:gd name="T62" fmla="*/ 740 w 1484"/>
              <a:gd name="T63" fmla="*/ 140 h 143"/>
              <a:gd name="T64" fmla="*/ 873 w 1484"/>
              <a:gd name="T65" fmla="*/ 68 h 143"/>
              <a:gd name="T66" fmla="*/ 802 w 1484"/>
              <a:gd name="T67" fmla="*/ 141 h 143"/>
              <a:gd name="T68" fmla="*/ 868 w 1484"/>
              <a:gd name="T69" fmla="*/ 141 h 143"/>
              <a:gd name="T70" fmla="*/ 817 w 1484"/>
              <a:gd name="T71" fmla="*/ 71 h 143"/>
              <a:gd name="T72" fmla="*/ 857 w 1484"/>
              <a:gd name="T73" fmla="*/ 64 h 143"/>
              <a:gd name="T74" fmla="*/ 904 w 1484"/>
              <a:gd name="T75" fmla="*/ 69 h 143"/>
              <a:gd name="T76" fmla="*/ 974 w 1484"/>
              <a:gd name="T77" fmla="*/ 120 h 143"/>
              <a:gd name="T78" fmla="*/ 981 w 1484"/>
              <a:gd name="T79" fmla="*/ 90 h 143"/>
              <a:gd name="T80" fmla="*/ 965 w 1484"/>
              <a:gd name="T81" fmla="*/ 85 h 143"/>
              <a:gd name="T82" fmla="*/ 1010 w 1484"/>
              <a:gd name="T83" fmla="*/ 71 h 143"/>
              <a:gd name="T84" fmla="*/ 1028 w 1484"/>
              <a:gd name="T85" fmla="*/ 45 h 143"/>
              <a:gd name="T86" fmla="*/ 1033 w 1484"/>
              <a:gd name="T87" fmla="*/ 109 h 143"/>
              <a:gd name="T88" fmla="*/ 1018 w 1484"/>
              <a:gd name="T89" fmla="*/ 143 h 143"/>
              <a:gd name="T90" fmla="*/ 1137 w 1484"/>
              <a:gd name="T91" fmla="*/ 57 h 143"/>
              <a:gd name="T92" fmla="*/ 1076 w 1484"/>
              <a:gd name="T93" fmla="*/ 130 h 143"/>
              <a:gd name="T94" fmla="*/ 1089 w 1484"/>
              <a:gd name="T95" fmla="*/ 122 h 143"/>
              <a:gd name="T96" fmla="*/ 1090 w 1484"/>
              <a:gd name="T97" fmla="*/ 65 h 143"/>
              <a:gd name="T98" fmla="*/ 1234 w 1484"/>
              <a:gd name="T99" fmla="*/ 80 h 143"/>
              <a:gd name="T100" fmla="*/ 1199 w 1484"/>
              <a:gd name="T101" fmla="*/ 58 h 143"/>
              <a:gd name="T102" fmla="*/ 1190 w 1484"/>
              <a:gd name="T103" fmla="*/ 143 h 143"/>
              <a:gd name="T104" fmla="*/ 1234 w 1484"/>
              <a:gd name="T105" fmla="*/ 80 h 143"/>
              <a:gd name="T106" fmla="*/ 1175 w 1484"/>
              <a:gd name="T107" fmla="*/ 115 h 143"/>
              <a:gd name="T108" fmla="*/ 1309 w 1484"/>
              <a:gd name="T109" fmla="*/ 47 h 143"/>
              <a:gd name="T110" fmla="*/ 1275 w 1484"/>
              <a:gd name="T111" fmla="*/ 47 h 143"/>
              <a:gd name="T112" fmla="*/ 1282 w 1484"/>
              <a:gd name="T113" fmla="*/ 69 h 143"/>
              <a:gd name="T114" fmla="*/ 1362 w 1484"/>
              <a:gd name="T115" fmla="*/ 131 h 143"/>
              <a:gd name="T116" fmla="*/ 1385 w 1484"/>
              <a:gd name="T117" fmla="*/ 65 h 143"/>
              <a:gd name="T118" fmla="*/ 1320 w 1484"/>
              <a:gd name="T119" fmla="*/ 121 h 143"/>
              <a:gd name="T120" fmla="*/ 1484 w 1484"/>
              <a:gd name="T121" fmla="*/ 83 h 143"/>
              <a:gd name="T122" fmla="*/ 1406 w 1484"/>
              <a:gd name="T123" fmla="*/ 2 h 143"/>
              <a:gd name="T124" fmla="*/ 1447 w 1484"/>
              <a:gd name="T125" fmla="*/ 5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84" h="143">
                <a:moveTo>
                  <a:pt x="134" y="10"/>
                </a:moveTo>
                <a:cubicBezTo>
                  <a:pt x="115" y="10"/>
                  <a:pt x="115" y="10"/>
                  <a:pt x="115" y="10"/>
                </a:cubicBezTo>
                <a:cubicBezTo>
                  <a:pt x="74" y="101"/>
                  <a:pt x="74" y="101"/>
                  <a:pt x="74" y="101"/>
                </a:cubicBezTo>
                <a:cubicBezTo>
                  <a:pt x="73" y="103"/>
                  <a:pt x="70" y="109"/>
                  <a:pt x="67" y="117"/>
                </a:cubicBezTo>
                <a:cubicBezTo>
                  <a:pt x="67" y="117"/>
                  <a:pt x="67" y="117"/>
                  <a:pt x="67" y="117"/>
                </a:cubicBezTo>
                <a:cubicBezTo>
                  <a:pt x="66" y="114"/>
                  <a:pt x="64" y="108"/>
                  <a:pt x="61" y="101"/>
                </a:cubicBezTo>
                <a:cubicBezTo>
                  <a:pt x="20" y="10"/>
                  <a:pt x="20" y="10"/>
                  <a:pt x="20" y="10"/>
                </a:cubicBezTo>
                <a:cubicBezTo>
                  <a:pt x="0" y="10"/>
                  <a:pt x="0" y="10"/>
                  <a:pt x="0" y="10"/>
                </a:cubicBezTo>
                <a:cubicBezTo>
                  <a:pt x="0" y="141"/>
                  <a:pt x="0" y="141"/>
                  <a:pt x="0" y="141"/>
                </a:cubicBezTo>
                <a:cubicBezTo>
                  <a:pt x="15" y="141"/>
                  <a:pt x="15" y="141"/>
                  <a:pt x="15" y="141"/>
                </a:cubicBezTo>
                <a:cubicBezTo>
                  <a:pt x="15" y="53"/>
                  <a:pt x="15" y="53"/>
                  <a:pt x="15" y="53"/>
                </a:cubicBezTo>
                <a:cubicBezTo>
                  <a:pt x="15" y="41"/>
                  <a:pt x="15" y="33"/>
                  <a:pt x="14" y="27"/>
                </a:cubicBezTo>
                <a:cubicBezTo>
                  <a:pt x="15" y="27"/>
                  <a:pt x="15" y="27"/>
                  <a:pt x="15" y="27"/>
                </a:cubicBezTo>
                <a:cubicBezTo>
                  <a:pt x="16" y="34"/>
                  <a:pt x="17" y="38"/>
                  <a:pt x="18" y="41"/>
                </a:cubicBezTo>
                <a:cubicBezTo>
                  <a:pt x="63" y="141"/>
                  <a:pt x="63" y="141"/>
                  <a:pt x="63" y="141"/>
                </a:cubicBezTo>
                <a:cubicBezTo>
                  <a:pt x="71" y="141"/>
                  <a:pt x="71" y="141"/>
                  <a:pt x="71" y="141"/>
                </a:cubicBezTo>
                <a:cubicBezTo>
                  <a:pt x="116" y="40"/>
                  <a:pt x="116" y="40"/>
                  <a:pt x="116" y="40"/>
                </a:cubicBezTo>
                <a:cubicBezTo>
                  <a:pt x="117" y="37"/>
                  <a:pt x="118" y="33"/>
                  <a:pt x="120" y="27"/>
                </a:cubicBezTo>
                <a:cubicBezTo>
                  <a:pt x="120" y="27"/>
                  <a:pt x="120" y="27"/>
                  <a:pt x="120" y="27"/>
                </a:cubicBezTo>
                <a:cubicBezTo>
                  <a:pt x="119" y="37"/>
                  <a:pt x="119" y="46"/>
                  <a:pt x="119" y="53"/>
                </a:cubicBezTo>
                <a:cubicBezTo>
                  <a:pt x="119" y="141"/>
                  <a:pt x="119" y="141"/>
                  <a:pt x="119" y="141"/>
                </a:cubicBezTo>
                <a:cubicBezTo>
                  <a:pt x="134" y="141"/>
                  <a:pt x="134" y="141"/>
                  <a:pt x="134" y="141"/>
                </a:cubicBezTo>
                <a:cubicBezTo>
                  <a:pt x="134" y="10"/>
                  <a:pt x="134" y="10"/>
                  <a:pt x="134" y="10"/>
                </a:cubicBezTo>
                <a:close/>
                <a:moveTo>
                  <a:pt x="180" y="7"/>
                </a:moveTo>
                <a:cubicBezTo>
                  <a:pt x="178" y="5"/>
                  <a:pt x="175" y="4"/>
                  <a:pt x="173" y="4"/>
                </a:cubicBezTo>
                <a:cubicBezTo>
                  <a:pt x="170" y="4"/>
                  <a:pt x="167" y="5"/>
                  <a:pt x="166" y="7"/>
                </a:cubicBezTo>
                <a:cubicBezTo>
                  <a:pt x="164" y="9"/>
                  <a:pt x="163" y="11"/>
                  <a:pt x="163" y="13"/>
                </a:cubicBezTo>
                <a:cubicBezTo>
                  <a:pt x="163" y="16"/>
                  <a:pt x="164" y="19"/>
                  <a:pt x="166" y="21"/>
                </a:cubicBezTo>
                <a:cubicBezTo>
                  <a:pt x="168" y="22"/>
                  <a:pt x="170" y="23"/>
                  <a:pt x="173" y="23"/>
                </a:cubicBezTo>
                <a:cubicBezTo>
                  <a:pt x="175" y="23"/>
                  <a:pt x="178" y="22"/>
                  <a:pt x="180" y="21"/>
                </a:cubicBezTo>
                <a:cubicBezTo>
                  <a:pt x="182" y="19"/>
                  <a:pt x="183" y="16"/>
                  <a:pt x="183" y="13"/>
                </a:cubicBezTo>
                <a:cubicBezTo>
                  <a:pt x="183" y="11"/>
                  <a:pt x="182" y="9"/>
                  <a:pt x="180" y="7"/>
                </a:cubicBezTo>
                <a:close/>
                <a:moveTo>
                  <a:pt x="180" y="47"/>
                </a:moveTo>
                <a:cubicBezTo>
                  <a:pt x="165" y="47"/>
                  <a:pt x="165" y="47"/>
                  <a:pt x="165" y="47"/>
                </a:cubicBezTo>
                <a:cubicBezTo>
                  <a:pt x="165" y="141"/>
                  <a:pt x="165" y="141"/>
                  <a:pt x="165" y="141"/>
                </a:cubicBezTo>
                <a:cubicBezTo>
                  <a:pt x="180" y="141"/>
                  <a:pt x="180" y="141"/>
                  <a:pt x="180" y="141"/>
                </a:cubicBezTo>
                <a:cubicBezTo>
                  <a:pt x="180" y="47"/>
                  <a:pt x="180" y="47"/>
                  <a:pt x="180" y="47"/>
                </a:cubicBezTo>
                <a:close/>
                <a:moveTo>
                  <a:pt x="272" y="123"/>
                </a:moveTo>
                <a:cubicBezTo>
                  <a:pt x="265" y="128"/>
                  <a:pt x="257" y="131"/>
                  <a:pt x="249" y="131"/>
                </a:cubicBezTo>
                <a:cubicBezTo>
                  <a:pt x="239" y="131"/>
                  <a:pt x="231" y="127"/>
                  <a:pt x="226" y="121"/>
                </a:cubicBezTo>
                <a:cubicBezTo>
                  <a:pt x="220" y="115"/>
                  <a:pt x="217" y="106"/>
                  <a:pt x="217" y="95"/>
                </a:cubicBezTo>
                <a:cubicBezTo>
                  <a:pt x="217" y="84"/>
                  <a:pt x="220" y="75"/>
                  <a:pt x="226" y="68"/>
                </a:cubicBezTo>
                <a:cubicBezTo>
                  <a:pt x="232" y="61"/>
                  <a:pt x="240" y="58"/>
                  <a:pt x="250" y="58"/>
                </a:cubicBezTo>
                <a:cubicBezTo>
                  <a:pt x="258" y="58"/>
                  <a:pt x="265" y="60"/>
                  <a:pt x="272" y="65"/>
                </a:cubicBezTo>
                <a:cubicBezTo>
                  <a:pt x="272" y="50"/>
                  <a:pt x="272" y="50"/>
                  <a:pt x="272" y="50"/>
                </a:cubicBezTo>
                <a:cubicBezTo>
                  <a:pt x="266" y="46"/>
                  <a:pt x="259" y="45"/>
                  <a:pt x="250" y="45"/>
                </a:cubicBezTo>
                <a:cubicBezTo>
                  <a:pt x="236" y="45"/>
                  <a:pt x="224" y="50"/>
                  <a:pt x="215" y="59"/>
                </a:cubicBezTo>
                <a:cubicBezTo>
                  <a:pt x="206" y="68"/>
                  <a:pt x="201" y="81"/>
                  <a:pt x="201" y="96"/>
                </a:cubicBezTo>
                <a:cubicBezTo>
                  <a:pt x="201" y="105"/>
                  <a:pt x="203" y="114"/>
                  <a:pt x="207" y="121"/>
                </a:cubicBezTo>
                <a:cubicBezTo>
                  <a:pt x="211" y="128"/>
                  <a:pt x="216" y="134"/>
                  <a:pt x="223" y="138"/>
                </a:cubicBezTo>
                <a:cubicBezTo>
                  <a:pt x="230" y="142"/>
                  <a:pt x="238" y="143"/>
                  <a:pt x="246" y="143"/>
                </a:cubicBezTo>
                <a:cubicBezTo>
                  <a:pt x="256" y="143"/>
                  <a:pt x="265" y="141"/>
                  <a:pt x="272" y="137"/>
                </a:cubicBezTo>
                <a:cubicBezTo>
                  <a:pt x="272" y="123"/>
                  <a:pt x="272" y="123"/>
                  <a:pt x="272" y="123"/>
                </a:cubicBezTo>
                <a:close/>
                <a:moveTo>
                  <a:pt x="342" y="47"/>
                </a:moveTo>
                <a:cubicBezTo>
                  <a:pt x="340" y="46"/>
                  <a:pt x="337" y="46"/>
                  <a:pt x="333" y="46"/>
                </a:cubicBezTo>
                <a:cubicBezTo>
                  <a:pt x="327" y="46"/>
                  <a:pt x="322" y="47"/>
                  <a:pt x="318" y="51"/>
                </a:cubicBezTo>
                <a:cubicBezTo>
                  <a:pt x="314" y="55"/>
                  <a:pt x="310" y="60"/>
                  <a:pt x="308" y="67"/>
                </a:cubicBezTo>
                <a:cubicBezTo>
                  <a:pt x="308" y="67"/>
                  <a:pt x="308" y="67"/>
                  <a:pt x="308" y="67"/>
                </a:cubicBezTo>
                <a:cubicBezTo>
                  <a:pt x="308" y="47"/>
                  <a:pt x="308" y="47"/>
                  <a:pt x="308" y="47"/>
                </a:cubicBezTo>
                <a:cubicBezTo>
                  <a:pt x="293" y="47"/>
                  <a:pt x="293" y="47"/>
                  <a:pt x="293" y="47"/>
                </a:cubicBezTo>
                <a:cubicBezTo>
                  <a:pt x="293" y="141"/>
                  <a:pt x="293" y="141"/>
                  <a:pt x="293" y="141"/>
                </a:cubicBezTo>
                <a:cubicBezTo>
                  <a:pt x="308" y="141"/>
                  <a:pt x="308" y="141"/>
                  <a:pt x="308" y="141"/>
                </a:cubicBezTo>
                <a:cubicBezTo>
                  <a:pt x="308" y="93"/>
                  <a:pt x="308" y="93"/>
                  <a:pt x="308" y="93"/>
                </a:cubicBezTo>
                <a:cubicBezTo>
                  <a:pt x="308" y="83"/>
                  <a:pt x="310" y="75"/>
                  <a:pt x="314" y="69"/>
                </a:cubicBezTo>
                <a:cubicBezTo>
                  <a:pt x="318" y="63"/>
                  <a:pt x="324" y="59"/>
                  <a:pt x="330" y="59"/>
                </a:cubicBezTo>
                <a:cubicBezTo>
                  <a:pt x="335" y="59"/>
                  <a:pt x="339" y="60"/>
                  <a:pt x="342" y="62"/>
                </a:cubicBezTo>
                <a:cubicBezTo>
                  <a:pt x="342" y="47"/>
                  <a:pt x="342" y="47"/>
                  <a:pt x="342" y="47"/>
                </a:cubicBezTo>
                <a:close/>
                <a:moveTo>
                  <a:pt x="427" y="58"/>
                </a:moveTo>
                <a:cubicBezTo>
                  <a:pt x="420" y="49"/>
                  <a:pt x="409" y="45"/>
                  <a:pt x="395" y="45"/>
                </a:cubicBezTo>
                <a:cubicBezTo>
                  <a:pt x="380" y="45"/>
                  <a:pt x="368" y="49"/>
                  <a:pt x="359" y="58"/>
                </a:cubicBezTo>
                <a:cubicBezTo>
                  <a:pt x="351" y="67"/>
                  <a:pt x="347" y="80"/>
                  <a:pt x="347" y="95"/>
                </a:cubicBezTo>
                <a:cubicBezTo>
                  <a:pt x="347" y="110"/>
                  <a:pt x="351" y="121"/>
                  <a:pt x="359" y="130"/>
                </a:cubicBezTo>
                <a:cubicBezTo>
                  <a:pt x="367" y="139"/>
                  <a:pt x="379" y="143"/>
                  <a:pt x="392" y="143"/>
                </a:cubicBezTo>
                <a:cubicBezTo>
                  <a:pt x="407" y="143"/>
                  <a:pt x="418" y="139"/>
                  <a:pt x="427" y="130"/>
                </a:cubicBezTo>
                <a:cubicBezTo>
                  <a:pt x="435" y="121"/>
                  <a:pt x="439" y="109"/>
                  <a:pt x="439" y="94"/>
                </a:cubicBezTo>
                <a:cubicBezTo>
                  <a:pt x="439" y="79"/>
                  <a:pt x="435" y="67"/>
                  <a:pt x="427" y="58"/>
                </a:cubicBezTo>
                <a:close/>
                <a:moveTo>
                  <a:pt x="416" y="121"/>
                </a:moveTo>
                <a:cubicBezTo>
                  <a:pt x="411" y="128"/>
                  <a:pt x="403" y="131"/>
                  <a:pt x="394" y="131"/>
                </a:cubicBezTo>
                <a:cubicBezTo>
                  <a:pt x="384" y="131"/>
                  <a:pt x="376" y="127"/>
                  <a:pt x="371" y="121"/>
                </a:cubicBezTo>
                <a:cubicBezTo>
                  <a:pt x="365" y="115"/>
                  <a:pt x="362" y="106"/>
                  <a:pt x="362" y="95"/>
                </a:cubicBezTo>
                <a:cubicBezTo>
                  <a:pt x="362" y="83"/>
                  <a:pt x="365" y="74"/>
                  <a:pt x="371" y="67"/>
                </a:cubicBezTo>
                <a:cubicBezTo>
                  <a:pt x="376" y="61"/>
                  <a:pt x="384" y="58"/>
                  <a:pt x="394" y="58"/>
                </a:cubicBezTo>
                <a:cubicBezTo>
                  <a:pt x="403" y="58"/>
                  <a:pt x="411" y="61"/>
                  <a:pt x="416" y="67"/>
                </a:cubicBezTo>
                <a:cubicBezTo>
                  <a:pt x="421" y="73"/>
                  <a:pt x="424" y="83"/>
                  <a:pt x="424" y="94"/>
                </a:cubicBezTo>
                <a:cubicBezTo>
                  <a:pt x="424" y="106"/>
                  <a:pt x="421" y="115"/>
                  <a:pt x="416" y="121"/>
                </a:cubicBezTo>
                <a:close/>
                <a:moveTo>
                  <a:pt x="507" y="100"/>
                </a:moveTo>
                <a:cubicBezTo>
                  <a:pt x="503" y="96"/>
                  <a:pt x="497" y="92"/>
                  <a:pt x="488" y="88"/>
                </a:cubicBezTo>
                <a:cubicBezTo>
                  <a:pt x="480" y="85"/>
                  <a:pt x="476" y="83"/>
                  <a:pt x="473" y="80"/>
                </a:cubicBezTo>
                <a:cubicBezTo>
                  <a:pt x="471" y="78"/>
                  <a:pt x="470" y="75"/>
                  <a:pt x="470" y="71"/>
                </a:cubicBezTo>
                <a:cubicBezTo>
                  <a:pt x="470" y="67"/>
                  <a:pt x="471" y="64"/>
                  <a:pt x="474" y="61"/>
                </a:cubicBezTo>
                <a:cubicBezTo>
                  <a:pt x="477" y="59"/>
                  <a:pt x="481" y="58"/>
                  <a:pt x="486" y="58"/>
                </a:cubicBezTo>
                <a:cubicBezTo>
                  <a:pt x="494" y="58"/>
                  <a:pt x="502" y="60"/>
                  <a:pt x="508" y="64"/>
                </a:cubicBezTo>
                <a:cubicBezTo>
                  <a:pt x="508" y="49"/>
                  <a:pt x="508" y="49"/>
                  <a:pt x="508" y="49"/>
                </a:cubicBezTo>
                <a:cubicBezTo>
                  <a:pt x="502" y="46"/>
                  <a:pt x="495" y="45"/>
                  <a:pt x="488" y="45"/>
                </a:cubicBezTo>
                <a:cubicBezTo>
                  <a:pt x="478" y="45"/>
                  <a:pt x="470" y="47"/>
                  <a:pt x="464" y="53"/>
                </a:cubicBezTo>
                <a:cubicBezTo>
                  <a:pt x="458" y="58"/>
                  <a:pt x="454" y="64"/>
                  <a:pt x="454" y="72"/>
                </a:cubicBezTo>
                <a:cubicBezTo>
                  <a:pt x="454" y="79"/>
                  <a:pt x="456" y="84"/>
                  <a:pt x="460" y="88"/>
                </a:cubicBezTo>
                <a:cubicBezTo>
                  <a:pt x="463" y="92"/>
                  <a:pt x="469" y="96"/>
                  <a:pt x="477" y="100"/>
                </a:cubicBezTo>
                <a:cubicBezTo>
                  <a:pt x="485" y="104"/>
                  <a:pt x="491" y="107"/>
                  <a:pt x="493" y="109"/>
                </a:cubicBezTo>
                <a:cubicBezTo>
                  <a:pt x="495" y="111"/>
                  <a:pt x="497" y="114"/>
                  <a:pt x="497" y="117"/>
                </a:cubicBezTo>
                <a:cubicBezTo>
                  <a:pt x="497" y="126"/>
                  <a:pt x="491" y="131"/>
                  <a:pt x="479" y="131"/>
                </a:cubicBezTo>
                <a:cubicBezTo>
                  <a:pt x="470" y="131"/>
                  <a:pt x="462" y="128"/>
                  <a:pt x="454" y="122"/>
                </a:cubicBezTo>
                <a:cubicBezTo>
                  <a:pt x="454" y="138"/>
                  <a:pt x="454" y="138"/>
                  <a:pt x="454" y="138"/>
                </a:cubicBezTo>
                <a:cubicBezTo>
                  <a:pt x="461" y="142"/>
                  <a:pt x="469" y="143"/>
                  <a:pt x="478" y="143"/>
                </a:cubicBezTo>
                <a:cubicBezTo>
                  <a:pt x="488" y="143"/>
                  <a:pt x="496" y="141"/>
                  <a:pt x="503" y="136"/>
                </a:cubicBezTo>
                <a:cubicBezTo>
                  <a:pt x="509" y="131"/>
                  <a:pt x="512" y="124"/>
                  <a:pt x="512" y="116"/>
                </a:cubicBezTo>
                <a:cubicBezTo>
                  <a:pt x="512" y="110"/>
                  <a:pt x="510" y="104"/>
                  <a:pt x="507" y="100"/>
                </a:cubicBezTo>
                <a:close/>
                <a:moveTo>
                  <a:pt x="606" y="58"/>
                </a:moveTo>
                <a:cubicBezTo>
                  <a:pt x="598" y="49"/>
                  <a:pt x="587" y="45"/>
                  <a:pt x="573" y="45"/>
                </a:cubicBezTo>
                <a:cubicBezTo>
                  <a:pt x="558" y="45"/>
                  <a:pt x="546" y="49"/>
                  <a:pt x="538" y="58"/>
                </a:cubicBezTo>
                <a:cubicBezTo>
                  <a:pt x="529" y="67"/>
                  <a:pt x="525" y="80"/>
                  <a:pt x="525" y="95"/>
                </a:cubicBezTo>
                <a:cubicBezTo>
                  <a:pt x="525" y="110"/>
                  <a:pt x="529" y="121"/>
                  <a:pt x="537" y="130"/>
                </a:cubicBezTo>
                <a:cubicBezTo>
                  <a:pt x="546" y="139"/>
                  <a:pt x="557" y="143"/>
                  <a:pt x="571" y="143"/>
                </a:cubicBezTo>
                <a:cubicBezTo>
                  <a:pt x="585" y="143"/>
                  <a:pt x="596" y="139"/>
                  <a:pt x="605" y="130"/>
                </a:cubicBezTo>
                <a:cubicBezTo>
                  <a:pt x="613" y="121"/>
                  <a:pt x="618" y="109"/>
                  <a:pt x="618" y="94"/>
                </a:cubicBezTo>
                <a:cubicBezTo>
                  <a:pt x="618" y="79"/>
                  <a:pt x="614" y="67"/>
                  <a:pt x="606" y="58"/>
                </a:cubicBezTo>
                <a:close/>
                <a:moveTo>
                  <a:pt x="594" y="121"/>
                </a:moveTo>
                <a:cubicBezTo>
                  <a:pt x="589" y="128"/>
                  <a:pt x="582" y="131"/>
                  <a:pt x="572" y="131"/>
                </a:cubicBezTo>
                <a:cubicBezTo>
                  <a:pt x="562" y="131"/>
                  <a:pt x="555" y="127"/>
                  <a:pt x="549" y="121"/>
                </a:cubicBezTo>
                <a:cubicBezTo>
                  <a:pt x="543" y="115"/>
                  <a:pt x="540" y="106"/>
                  <a:pt x="540" y="95"/>
                </a:cubicBezTo>
                <a:cubicBezTo>
                  <a:pt x="540" y="83"/>
                  <a:pt x="543" y="74"/>
                  <a:pt x="549" y="67"/>
                </a:cubicBezTo>
                <a:cubicBezTo>
                  <a:pt x="554" y="61"/>
                  <a:pt x="562" y="58"/>
                  <a:pt x="572" y="58"/>
                </a:cubicBezTo>
                <a:cubicBezTo>
                  <a:pt x="582" y="58"/>
                  <a:pt x="589" y="61"/>
                  <a:pt x="594" y="67"/>
                </a:cubicBezTo>
                <a:cubicBezTo>
                  <a:pt x="599" y="73"/>
                  <a:pt x="602" y="83"/>
                  <a:pt x="602" y="94"/>
                </a:cubicBezTo>
                <a:cubicBezTo>
                  <a:pt x="602" y="106"/>
                  <a:pt x="600" y="115"/>
                  <a:pt x="594" y="121"/>
                </a:cubicBezTo>
                <a:close/>
                <a:moveTo>
                  <a:pt x="682" y="2"/>
                </a:moveTo>
                <a:cubicBezTo>
                  <a:pt x="679" y="1"/>
                  <a:pt x="676" y="0"/>
                  <a:pt x="671" y="0"/>
                </a:cubicBezTo>
                <a:cubicBezTo>
                  <a:pt x="662" y="0"/>
                  <a:pt x="655" y="3"/>
                  <a:pt x="650" y="9"/>
                </a:cubicBezTo>
                <a:cubicBezTo>
                  <a:pt x="644" y="15"/>
                  <a:pt x="641" y="22"/>
                  <a:pt x="641" y="32"/>
                </a:cubicBezTo>
                <a:cubicBezTo>
                  <a:pt x="641" y="47"/>
                  <a:pt x="641" y="47"/>
                  <a:pt x="641" y="47"/>
                </a:cubicBezTo>
                <a:cubicBezTo>
                  <a:pt x="625" y="47"/>
                  <a:pt x="625" y="47"/>
                  <a:pt x="625" y="47"/>
                </a:cubicBezTo>
                <a:cubicBezTo>
                  <a:pt x="625" y="60"/>
                  <a:pt x="625" y="60"/>
                  <a:pt x="625" y="60"/>
                </a:cubicBezTo>
                <a:cubicBezTo>
                  <a:pt x="641" y="60"/>
                  <a:pt x="641" y="60"/>
                  <a:pt x="641" y="60"/>
                </a:cubicBezTo>
                <a:cubicBezTo>
                  <a:pt x="641" y="141"/>
                  <a:pt x="641" y="141"/>
                  <a:pt x="641" y="141"/>
                </a:cubicBezTo>
                <a:cubicBezTo>
                  <a:pt x="656" y="141"/>
                  <a:pt x="656" y="141"/>
                  <a:pt x="656" y="141"/>
                </a:cubicBezTo>
                <a:cubicBezTo>
                  <a:pt x="656" y="60"/>
                  <a:pt x="656" y="60"/>
                  <a:pt x="656" y="60"/>
                </a:cubicBezTo>
                <a:cubicBezTo>
                  <a:pt x="678" y="60"/>
                  <a:pt x="678" y="60"/>
                  <a:pt x="678" y="60"/>
                </a:cubicBezTo>
                <a:cubicBezTo>
                  <a:pt x="678" y="47"/>
                  <a:pt x="678" y="47"/>
                  <a:pt x="678" y="47"/>
                </a:cubicBezTo>
                <a:cubicBezTo>
                  <a:pt x="656" y="47"/>
                  <a:pt x="656" y="47"/>
                  <a:pt x="656" y="47"/>
                </a:cubicBezTo>
                <a:cubicBezTo>
                  <a:pt x="656" y="33"/>
                  <a:pt x="656" y="33"/>
                  <a:pt x="656" y="33"/>
                </a:cubicBezTo>
                <a:cubicBezTo>
                  <a:pt x="656" y="19"/>
                  <a:pt x="661" y="13"/>
                  <a:pt x="672" y="13"/>
                </a:cubicBezTo>
                <a:cubicBezTo>
                  <a:pt x="676" y="13"/>
                  <a:pt x="679" y="14"/>
                  <a:pt x="682" y="15"/>
                </a:cubicBezTo>
                <a:cubicBezTo>
                  <a:pt x="682" y="2"/>
                  <a:pt x="682" y="2"/>
                  <a:pt x="682" y="2"/>
                </a:cubicBezTo>
                <a:close/>
                <a:moveTo>
                  <a:pt x="740" y="127"/>
                </a:moveTo>
                <a:cubicBezTo>
                  <a:pt x="737" y="129"/>
                  <a:pt x="734" y="130"/>
                  <a:pt x="730" y="130"/>
                </a:cubicBezTo>
                <a:cubicBezTo>
                  <a:pt x="725" y="130"/>
                  <a:pt x="721" y="129"/>
                  <a:pt x="719" y="126"/>
                </a:cubicBezTo>
                <a:cubicBezTo>
                  <a:pt x="717" y="124"/>
                  <a:pt x="716" y="119"/>
                  <a:pt x="716" y="113"/>
                </a:cubicBezTo>
                <a:cubicBezTo>
                  <a:pt x="716" y="60"/>
                  <a:pt x="716" y="60"/>
                  <a:pt x="716" y="60"/>
                </a:cubicBezTo>
                <a:cubicBezTo>
                  <a:pt x="740" y="60"/>
                  <a:pt x="740" y="60"/>
                  <a:pt x="740" y="60"/>
                </a:cubicBezTo>
                <a:cubicBezTo>
                  <a:pt x="740" y="47"/>
                  <a:pt x="740" y="47"/>
                  <a:pt x="740" y="47"/>
                </a:cubicBezTo>
                <a:cubicBezTo>
                  <a:pt x="716" y="47"/>
                  <a:pt x="716" y="47"/>
                  <a:pt x="716" y="47"/>
                </a:cubicBezTo>
                <a:cubicBezTo>
                  <a:pt x="716" y="19"/>
                  <a:pt x="716" y="19"/>
                  <a:pt x="716" y="19"/>
                </a:cubicBezTo>
                <a:cubicBezTo>
                  <a:pt x="701" y="24"/>
                  <a:pt x="701" y="24"/>
                  <a:pt x="701" y="24"/>
                </a:cubicBezTo>
                <a:cubicBezTo>
                  <a:pt x="701" y="47"/>
                  <a:pt x="701" y="47"/>
                  <a:pt x="701" y="47"/>
                </a:cubicBezTo>
                <a:cubicBezTo>
                  <a:pt x="685" y="47"/>
                  <a:pt x="685" y="47"/>
                  <a:pt x="685" y="47"/>
                </a:cubicBezTo>
                <a:cubicBezTo>
                  <a:pt x="685" y="60"/>
                  <a:pt x="685" y="60"/>
                  <a:pt x="685" y="60"/>
                </a:cubicBezTo>
                <a:cubicBezTo>
                  <a:pt x="701" y="60"/>
                  <a:pt x="701" y="60"/>
                  <a:pt x="701" y="60"/>
                </a:cubicBezTo>
                <a:cubicBezTo>
                  <a:pt x="701" y="116"/>
                  <a:pt x="701" y="116"/>
                  <a:pt x="701" y="116"/>
                </a:cubicBezTo>
                <a:cubicBezTo>
                  <a:pt x="701" y="134"/>
                  <a:pt x="709" y="143"/>
                  <a:pt x="725" y="143"/>
                </a:cubicBezTo>
                <a:cubicBezTo>
                  <a:pt x="731" y="143"/>
                  <a:pt x="736" y="142"/>
                  <a:pt x="740" y="140"/>
                </a:cubicBezTo>
                <a:cubicBezTo>
                  <a:pt x="740" y="127"/>
                  <a:pt x="740" y="127"/>
                  <a:pt x="740" y="127"/>
                </a:cubicBezTo>
                <a:close/>
                <a:moveTo>
                  <a:pt x="865" y="97"/>
                </a:moveTo>
                <a:cubicBezTo>
                  <a:pt x="861" y="88"/>
                  <a:pt x="857" y="83"/>
                  <a:pt x="852" y="81"/>
                </a:cubicBezTo>
                <a:cubicBezTo>
                  <a:pt x="852" y="81"/>
                  <a:pt x="852" y="81"/>
                  <a:pt x="852" y="81"/>
                </a:cubicBezTo>
                <a:cubicBezTo>
                  <a:pt x="861" y="79"/>
                  <a:pt x="868" y="75"/>
                  <a:pt x="873" y="68"/>
                </a:cubicBezTo>
                <a:cubicBezTo>
                  <a:pt x="878" y="62"/>
                  <a:pt x="881" y="54"/>
                  <a:pt x="881" y="45"/>
                </a:cubicBezTo>
                <a:cubicBezTo>
                  <a:pt x="881" y="34"/>
                  <a:pt x="878" y="25"/>
                  <a:pt x="870" y="19"/>
                </a:cubicBezTo>
                <a:cubicBezTo>
                  <a:pt x="863" y="13"/>
                  <a:pt x="854" y="10"/>
                  <a:pt x="841" y="10"/>
                </a:cubicBezTo>
                <a:cubicBezTo>
                  <a:pt x="802" y="10"/>
                  <a:pt x="802" y="10"/>
                  <a:pt x="802" y="10"/>
                </a:cubicBezTo>
                <a:cubicBezTo>
                  <a:pt x="802" y="141"/>
                  <a:pt x="802" y="141"/>
                  <a:pt x="802" y="141"/>
                </a:cubicBezTo>
                <a:cubicBezTo>
                  <a:pt x="817" y="141"/>
                  <a:pt x="817" y="141"/>
                  <a:pt x="817" y="141"/>
                </a:cubicBezTo>
                <a:cubicBezTo>
                  <a:pt x="817" y="85"/>
                  <a:pt x="817" y="85"/>
                  <a:pt x="817" y="85"/>
                </a:cubicBezTo>
                <a:cubicBezTo>
                  <a:pt x="831" y="85"/>
                  <a:pt x="831" y="85"/>
                  <a:pt x="831" y="85"/>
                </a:cubicBezTo>
                <a:cubicBezTo>
                  <a:pt x="839" y="85"/>
                  <a:pt x="846" y="91"/>
                  <a:pt x="851" y="102"/>
                </a:cubicBezTo>
                <a:cubicBezTo>
                  <a:pt x="868" y="141"/>
                  <a:pt x="868" y="141"/>
                  <a:pt x="868" y="141"/>
                </a:cubicBezTo>
                <a:cubicBezTo>
                  <a:pt x="886" y="141"/>
                  <a:pt x="886" y="141"/>
                  <a:pt x="886" y="141"/>
                </a:cubicBezTo>
                <a:cubicBezTo>
                  <a:pt x="865" y="97"/>
                  <a:pt x="865" y="97"/>
                  <a:pt x="865" y="97"/>
                </a:cubicBezTo>
                <a:close/>
                <a:moveTo>
                  <a:pt x="857" y="64"/>
                </a:moveTo>
                <a:cubicBezTo>
                  <a:pt x="852" y="69"/>
                  <a:pt x="846" y="71"/>
                  <a:pt x="837" y="71"/>
                </a:cubicBezTo>
                <a:cubicBezTo>
                  <a:pt x="817" y="71"/>
                  <a:pt x="817" y="71"/>
                  <a:pt x="817" y="71"/>
                </a:cubicBezTo>
                <a:cubicBezTo>
                  <a:pt x="817" y="23"/>
                  <a:pt x="817" y="23"/>
                  <a:pt x="817" y="23"/>
                </a:cubicBezTo>
                <a:cubicBezTo>
                  <a:pt x="838" y="23"/>
                  <a:pt x="838" y="23"/>
                  <a:pt x="838" y="23"/>
                </a:cubicBezTo>
                <a:cubicBezTo>
                  <a:pt x="847" y="23"/>
                  <a:pt x="854" y="25"/>
                  <a:pt x="858" y="29"/>
                </a:cubicBezTo>
                <a:cubicBezTo>
                  <a:pt x="863" y="33"/>
                  <a:pt x="865" y="39"/>
                  <a:pt x="865" y="46"/>
                </a:cubicBezTo>
                <a:cubicBezTo>
                  <a:pt x="865" y="53"/>
                  <a:pt x="862" y="59"/>
                  <a:pt x="857" y="64"/>
                </a:cubicBezTo>
                <a:close/>
                <a:moveTo>
                  <a:pt x="981" y="90"/>
                </a:moveTo>
                <a:cubicBezTo>
                  <a:pt x="981" y="76"/>
                  <a:pt x="977" y="65"/>
                  <a:pt x="971" y="57"/>
                </a:cubicBezTo>
                <a:cubicBezTo>
                  <a:pt x="964" y="49"/>
                  <a:pt x="954" y="45"/>
                  <a:pt x="942" y="45"/>
                </a:cubicBezTo>
                <a:cubicBezTo>
                  <a:pt x="934" y="45"/>
                  <a:pt x="927" y="47"/>
                  <a:pt x="920" y="51"/>
                </a:cubicBezTo>
                <a:cubicBezTo>
                  <a:pt x="913" y="55"/>
                  <a:pt x="908" y="61"/>
                  <a:pt x="904" y="69"/>
                </a:cubicBezTo>
                <a:cubicBezTo>
                  <a:pt x="901" y="77"/>
                  <a:pt x="899" y="85"/>
                  <a:pt x="899" y="95"/>
                </a:cubicBezTo>
                <a:cubicBezTo>
                  <a:pt x="899" y="110"/>
                  <a:pt x="903" y="122"/>
                  <a:pt x="910" y="130"/>
                </a:cubicBezTo>
                <a:cubicBezTo>
                  <a:pt x="918" y="139"/>
                  <a:pt x="928" y="143"/>
                  <a:pt x="941" y="143"/>
                </a:cubicBezTo>
                <a:cubicBezTo>
                  <a:pt x="955" y="143"/>
                  <a:pt x="966" y="140"/>
                  <a:pt x="974" y="134"/>
                </a:cubicBezTo>
                <a:cubicBezTo>
                  <a:pt x="974" y="120"/>
                  <a:pt x="974" y="120"/>
                  <a:pt x="974" y="120"/>
                </a:cubicBezTo>
                <a:cubicBezTo>
                  <a:pt x="965" y="127"/>
                  <a:pt x="956" y="131"/>
                  <a:pt x="945" y="131"/>
                </a:cubicBezTo>
                <a:cubicBezTo>
                  <a:pt x="936" y="131"/>
                  <a:pt x="928" y="128"/>
                  <a:pt x="923" y="122"/>
                </a:cubicBezTo>
                <a:cubicBezTo>
                  <a:pt x="917" y="117"/>
                  <a:pt x="915" y="109"/>
                  <a:pt x="914" y="98"/>
                </a:cubicBezTo>
                <a:cubicBezTo>
                  <a:pt x="981" y="98"/>
                  <a:pt x="981" y="98"/>
                  <a:pt x="981" y="98"/>
                </a:cubicBezTo>
                <a:cubicBezTo>
                  <a:pt x="981" y="90"/>
                  <a:pt x="981" y="90"/>
                  <a:pt x="981" y="90"/>
                </a:cubicBezTo>
                <a:close/>
                <a:moveTo>
                  <a:pt x="915" y="85"/>
                </a:moveTo>
                <a:cubicBezTo>
                  <a:pt x="916" y="77"/>
                  <a:pt x="919" y="70"/>
                  <a:pt x="924" y="65"/>
                </a:cubicBezTo>
                <a:cubicBezTo>
                  <a:pt x="929" y="60"/>
                  <a:pt x="935" y="58"/>
                  <a:pt x="942" y="58"/>
                </a:cubicBezTo>
                <a:cubicBezTo>
                  <a:pt x="949" y="58"/>
                  <a:pt x="955" y="60"/>
                  <a:pt x="959" y="65"/>
                </a:cubicBezTo>
                <a:cubicBezTo>
                  <a:pt x="963" y="70"/>
                  <a:pt x="965" y="76"/>
                  <a:pt x="965" y="85"/>
                </a:cubicBezTo>
                <a:cubicBezTo>
                  <a:pt x="915" y="85"/>
                  <a:pt x="915" y="85"/>
                  <a:pt x="915" y="85"/>
                </a:cubicBezTo>
                <a:close/>
                <a:moveTo>
                  <a:pt x="1047" y="100"/>
                </a:moveTo>
                <a:cubicBezTo>
                  <a:pt x="1043" y="96"/>
                  <a:pt x="1037" y="92"/>
                  <a:pt x="1028" y="88"/>
                </a:cubicBezTo>
                <a:cubicBezTo>
                  <a:pt x="1021" y="85"/>
                  <a:pt x="1016" y="83"/>
                  <a:pt x="1014" y="80"/>
                </a:cubicBezTo>
                <a:cubicBezTo>
                  <a:pt x="1011" y="78"/>
                  <a:pt x="1010" y="75"/>
                  <a:pt x="1010" y="71"/>
                </a:cubicBezTo>
                <a:cubicBezTo>
                  <a:pt x="1010" y="67"/>
                  <a:pt x="1012" y="64"/>
                  <a:pt x="1015" y="61"/>
                </a:cubicBezTo>
                <a:cubicBezTo>
                  <a:pt x="1018" y="59"/>
                  <a:pt x="1022" y="58"/>
                  <a:pt x="1027" y="58"/>
                </a:cubicBezTo>
                <a:cubicBezTo>
                  <a:pt x="1035" y="58"/>
                  <a:pt x="1042" y="60"/>
                  <a:pt x="1048" y="64"/>
                </a:cubicBezTo>
                <a:cubicBezTo>
                  <a:pt x="1048" y="49"/>
                  <a:pt x="1048" y="49"/>
                  <a:pt x="1048" y="49"/>
                </a:cubicBezTo>
                <a:cubicBezTo>
                  <a:pt x="1042" y="46"/>
                  <a:pt x="1035" y="45"/>
                  <a:pt x="1028" y="45"/>
                </a:cubicBezTo>
                <a:cubicBezTo>
                  <a:pt x="1018" y="45"/>
                  <a:pt x="1010" y="47"/>
                  <a:pt x="1004" y="53"/>
                </a:cubicBezTo>
                <a:cubicBezTo>
                  <a:pt x="998" y="58"/>
                  <a:pt x="995" y="64"/>
                  <a:pt x="995" y="72"/>
                </a:cubicBezTo>
                <a:cubicBezTo>
                  <a:pt x="995" y="79"/>
                  <a:pt x="996" y="84"/>
                  <a:pt x="1000" y="88"/>
                </a:cubicBezTo>
                <a:cubicBezTo>
                  <a:pt x="1003" y="92"/>
                  <a:pt x="1009" y="96"/>
                  <a:pt x="1017" y="100"/>
                </a:cubicBezTo>
                <a:cubicBezTo>
                  <a:pt x="1026" y="104"/>
                  <a:pt x="1031" y="107"/>
                  <a:pt x="1033" y="109"/>
                </a:cubicBezTo>
                <a:cubicBezTo>
                  <a:pt x="1036" y="111"/>
                  <a:pt x="1037" y="114"/>
                  <a:pt x="1037" y="117"/>
                </a:cubicBezTo>
                <a:cubicBezTo>
                  <a:pt x="1037" y="126"/>
                  <a:pt x="1031" y="131"/>
                  <a:pt x="1019" y="131"/>
                </a:cubicBezTo>
                <a:cubicBezTo>
                  <a:pt x="1010" y="131"/>
                  <a:pt x="1002" y="128"/>
                  <a:pt x="994" y="122"/>
                </a:cubicBezTo>
                <a:cubicBezTo>
                  <a:pt x="994" y="138"/>
                  <a:pt x="994" y="138"/>
                  <a:pt x="994" y="138"/>
                </a:cubicBezTo>
                <a:cubicBezTo>
                  <a:pt x="1001" y="142"/>
                  <a:pt x="1009" y="143"/>
                  <a:pt x="1018" y="143"/>
                </a:cubicBezTo>
                <a:cubicBezTo>
                  <a:pt x="1028" y="143"/>
                  <a:pt x="1037" y="141"/>
                  <a:pt x="1043" y="136"/>
                </a:cubicBezTo>
                <a:cubicBezTo>
                  <a:pt x="1049" y="131"/>
                  <a:pt x="1052" y="124"/>
                  <a:pt x="1052" y="116"/>
                </a:cubicBezTo>
                <a:cubicBezTo>
                  <a:pt x="1052" y="110"/>
                  <a:pt x="1050" y="104"/>
                  <a:pt x="1047" y="100"/>
                </a:cubicBezTo>
                <a:close/>
                <a:moveTo>
                  <a:pt x="1147" y="90"/>
                </a:moveTo>
                <a:cubicBezTo>
                  <a:pt x="1147" y="76"/>
                  <a:pt x="1144" y="65"/>
                  <a:pt x="1137" y="57"/>
                </a:cubicBezTo>
                <a:cubicBezTo>
                  <a:pt x="1130" y="49"/>
                  <a:pt x="1121" y="45"/>
                  <a:pt x="1108" y="45"/>
                </a:cubicBezTo>
                <a:cubicBezTo>
                  <a:pt x="1100" y="45"/>
                  <a:pt x="1093" y="47"/>
                  <a:pt x="1086" y="51"/>
                </a:cubicBezTo>
                <a:cubicBezTo>
                  <a:pt x="1080" y="55"/>
                  <a:pt x="1075" y="61"/>
                  <a:pt x="1071" y="69"/>
                </a:cubicBezTo>
                <a:cubicBezTo>
                  <a:pt x="1067" y="77"/>
                  <a:pt x="1065" y="85"/>
                  <a:pt x="1065" y="95"/>
                </a:cubicBezTo>
                <a:cubicBezTo>
                  <a:pt x="1065" y="110"/>
                  <a:pt x="1069" y="122"/>
                  <a:pt x="1076" y="130"/>
                </a:cubicBezTo>
                <a:cubicBezTo>
                  <a:pt x="1084" y="139"/>
                  <a:pt x="1094" y="143"/>
                  <a:pt x="1108" y="143"/>
                </a:cubicBezTo>
                <a:cubicBezTo>
                  <a:pt x="1121" y="143"/>
                  <a:pt x="1132" y="140"/>
                  <a:pt x="1141" y="134"/>
                </a:cubicBezTo>
                <a:cubicBezTo>
                  <a:pt x="1141" y="120"/>
                  <a:pt x="1141" y="120"/>
                  <a:pt x="1141" y="120"/>
                </a:cubicBezTo>
                <a:cubicBezTo>
                  <a:pt x="1132" y="127"/>
                  <a:pt x="1122" y="131"/>
                  <a:pt x="1111" y="131"/>
                </a:cubicBezTo>
                <a:cubicBezTo>
                  <a:pt x="1102" y="131"/>
                  <a:pt x="1095" y="128"/>
                  <a:pt x="1089" y="122"/>
                </a:cubicBezTo>
                <a:cubicBezTo>
                  <a:pt x="1084" y="117"/>
                  <a:pt x="1081" y="109"/>
                  <a:pt x="1081" y="98"/>
                </a:cubicBezTo>
                <a:cubicBezTo>
                  <a:pt x="1147" y="98"/>
                  <a:pt x="1147" y="98"/>
                  <a:pt x="1147" y="98"/>
                </a:cubicBezTo>
                <a:cubicBezTo>
                  <a:pt x="1147" y="90"/>
                  <a:pt x="1147" y="90"/>
                  <a:pt x="1147" y="90"/>
                </a:cubicBezTo>
                <a:close/>
                <a:moveTo>
                  <a:pt x="1081" y="85"/>
                </a:moveTo>
                <a:cubicBezTo>
                  <a:pt x="1082" y="77"/>
                  <a:pt x="1085" y="70"/>
                  <a:pt x="1090" y="65"/>
                </a:cubicBezTo>
                <a:cubicBezTo>
                  <a:pt x="1095" y="60"/>
                  <a:pt x="1101" y="58"/>
                  <a:pt x="1108" y="58"/>
                </a:cubicBezTo>
                <a:cubicBezTo>
                  <a:pt x="1116" y="58"/>
                  <a:pt x="1121" y="60"/>
                  <a:pt x="1125" y="65"/>
                </a:cubicBezTo>
                <a:cubicBezTo>
                  <a:pt x="1130" y="70"/>
                  <a:pt x="1132" y="76"/>
                  <a:pt x="1132" y="85"/>
                </a:cubicBezTo>
                <a:cubicBezTo>
                  <a:pt x="1081" y="85"/>
                  <a:pt x="1081" y="85"/>
                  <a:pt x="1081" y="85"/>
                </a:cubicBezTo>
                <a:close/>
                <a:moveTo>
                  <a:pt x="1234" y="80"/>
                </a:moveTo>
                <a:cubicBezTo>
                  <a:pt x="1234" y="57"/>
                  <a:pt x="1223" y="45"/>
                  <a:pt x="1201" y="45"/>
                </a:cubicBezTo>
                <a:cubicBezTo>
                  <a:pt x="1196" y="45"/>
                  <a:pt x="1190" y="46"/>
                  <a:pt x="1183" y="48"/>
                </a:cubicBezTo>
                <a:cubicBezTo>
                  <a:pt x="1176" y="50"/>
                  <a:pt x="1172" y="52"/>
                  <a:pt x="1169" y="54"/>
                </a:cubicBezTo>
                <a:cubicBezTo>
                  <a:pt x="1169" y="69"/>
                  <a:pt x="1169" y="69"/>
                  <a:pt x="1169" y="69"/>
                </a:cubicBezTo>
                <a:cubicBezTo>
                  <a:pt x="1178" y="62"/>
                  <a:pt x="1188" y="58"/>
                  <a:pt x="1199" y="58"/>
                </a:cubicBezTo>
                <a:cubicBezTo>
                  <a:pt x="1212" y="58"/>
                  <a:pt x="1219" y="66"/>
                  <a:pt x="1219" y="82"/>
                </a:cubicBezTo>
                <a:cubicBezTo>
                  <a:pt x="1191" y="86"/>
                  <a:pt x="1191" y="86"/>
                  <a:pt x="1191" y="86"/>
                </a:cubicBezTo>
                <a:cubicBezTo>
                  <a:pt x="1170" y="88"/>
                  <a:pt x="1160" y="99"/>
                  <a:pt x="1160" y="116"/>
                </a:cubicBezTo>
                <a:cubicBezTo>
                  <a:pt x="1160" y="125"/>
                  <a:pt x="1162" y="131"/>
                  <a:pt x="1168" y="136"/>
                </a:cubicBezTo>
                <a:cubicBezTo>
                  <a:pt x="1173" y="141"/>
                  <a:pt x="1180" y="143"/>
                  <a:pt x="1190" y="143"/>
                </a:cubicBezTo>
                <a:cubicBezTo>
                  <a:pt x="1202" y="143"/>
                  <a:pt x="1212" y="138"/>
                  <a:pt x="1218" y="126"/>
                </a:cubicBezTo>
                <a:cubicBezTo>
                  <a:pt x="1219" y="126"/>
                  <a:pt x="1219" y="126"/>
                  <a:pt x="1219" y="126"/>
                </a:cubicBezTo>
                <a:cubicBezTo>
                  <a:pt x="1219" y="141"/>
                  <a:pt x="1219" y="141"/>
                  <a:pt x="1219" y="141"/>
                </a:cubicBezTo>
                <a:cubicBezTo>
                  <a:pt x="1234" y="141"/>
                  <a:pt x="1234" y="141"/>
                  <a:pt x="1234" y="141"/>
                </a:cubicBezTo>
                <a:cubicBezTo>
                  <a:pt x="1234" y="80"/>
                  <a:pt x="1234" y="80"/>
                  <a:pt x="1234" y="80"/>
                </a:cubicBezTo>
                <a:close/>
                <a:moveTo>
                  <a:pt x="1219" y="103"/>
                </a:moveTo>
                <a:cubicBezTo>
                  <a:pt x="1219" y="111"/>
                  <a:pt x="1216" y="117"/>
                  <a:pt x="1212" y="123"/>
                </a:cubicBezTo>
                <a:cubicBezTo>
                  <a:pt x="1207" y="128"/>
                  <a:pt x="1200" y="131"/>
                  <a:pt x="1193" y="131"/>
                </a:cubicBezTo>
                <a:cubicBezTo>
                  <a:pt x="1188" y="131"/>
                  <a:pt x="1183" y="129"/>
                  <a:pt x="1180" y="126"/>
                </a:cubicBezTo>
                <a:cubicBezTo>
                  <a:pt x="1177" y="124"/>
                  <a:pt x="1175" y="120"/>
                  <a:pt x="1175" y="115"/>
                </a:cubicBezTo>
                <a:cubicBezTo>
                  <a:pt x="1175" y="109"/>
                  <a:pt x="1177" y="105"/>
                  <a:pt x="1180" y="102"/>
                </a:cubicBezTo>
                <a:cubicBezTo>
                  <a:pt x="1183" y="100"/>
                  <a:pt x="1188" y="98"/>
                  <a:pt x="1196" y="97"/>
                </a:cubicBezTo>
                <a:cubicBezTo>
                  <a:pt x="1219" y="94"/>
                  <a:pt x="1219" y="94"/>
                  <a:pt x="1219" y="94"/>
                </a:cubicBezTo>
                <a:cubicBezTo>
                  <a:pt x="1219" y="103"/>
                  <a:pt x="1219" y="103"/>
                  <a:pt x="1219" y="103"/>
                </a:cubicBezTo>
                <a:close/>
                <a:moveTo>
                  <a:pt x="1309" y="47"/>
                </a:moveTo>
                <a:cubicBezTo>
                  <a:pt x="1307" y="46"/>
                  <a:pt x="1304" y="46"/>
                  <a:pt x="1300" y="46"/>
                </a:cubicBezTo>
                <a:cubicBezTo>
                  <a:pt x="1295" y="46"/>
                  <a:pt x="1290" y="47"/>
                  <a:pt x="1285" y="51"/>
                </a:cubicBezTo>
                <a:cubicBezTo>
                  <a:pt x="1281" y="55"/>
                  <a:pt x="1278" y="60"/>
                  <a:pt x="1276" y="67"/>
                </a:cubicBezTo>
                <a:cubicBezTo>
                  <a:pt x="1275" y="67"/>
                  <a:pt x="1275" y="67"/>
                  <a:pt x="1275" y="67"/>
                </a:cubicBezTo>
                <a:cubicBezTo>
                  <a:pt x="1275" y="47"/>
                  <a:pt x="1275" y="47"/>
                  <a:pt x="1275" y="47"/>
                </a:cubicBezTo>
                <a:cubicBezTo>
                  <a:pt x="1260" y="47"/>
                  <a:pt x="1260" y="47"/>
                  <a:pt x="1260" y="47"/>
                </a:cubicBezTo>
                <a:cubicBezTo>
                  <a:pt x="1260" y="141"/>
                  <a:pt x="1260" y="141"/>
                  <a:pt x="1260" y="141"/>
                </a:cubicBezTo>
                <a:cubicBezTo>
                  <a:pt x="1275" y="141"/>
                  <a:pt x="1275" y="141"/>
                  <a:pt x="1275" y="141"/>
                </a:cubicBezTo>
                <a:cubicBezTo>
                  <a:pt x="1275" y="93"/>
                  <a:pt x="1275" y="93"/>
                  <a:pt x="1275" y="93"/>
                </a:cubicBezTo>
                <a:cubicBezTo>
                  <a:pt x="1275" y="83"/>
                  <a:pt x="1277" y="75"/>
                  <a:pt x="1282" y="69"/>
                </a:cubicBezTo>
                <a:cubicBezTo>
                  <a:pt x="1286" y="63"/>
                  <a:pt x="1291" y="59"/>
                  <a:pt x="1298" y="59"/>
                </a:cubicBezTo>
                <a:cubicBezTo>
                  <a:pt x="1303" y="59"/>
                  <a:pt x="1307" y="60"/>
                  <a:pt x="1309" y="62"/>
                </a:cubicBezTo>
                <a:cubicBezTo>
                  <a:pt x="1309" y="47"/>
                  <a:pt x="1309" y="47"/>
                  <a:pt x="1309" y="47"/>
                </a:cubicBezTo>
                <a:close/>
                <a:moveTo>
                  <a:pt x="1385" y="123"/>
                </a:moveTo>
                <a:cubicBezTo>
                  <a:pt x="1378" y="128"/>
                  <a:pt x="1370" y="131"/>
                  <a:pt x="1362" y="131"/>
                </a:cubicBezTo>
                <a:cubicBezTo>
                  <a:pt x="1352" y="131"/>
                  <a:pt x="1344" y="127"/>
                  <a:pt x="1338" y="121"/>
                </a:cubicBezTo>
                <a:cubicBezTo>
                  <a:pt x="1333" y="115"/>
                  <a:pt x="1330" y="106"/>
                  <a:pt x="1330" y="95"/>
                </a:cubicBezTo>
                <a:cubicBezTo>
                  <a:pt x="1330" y="84"/>
                  <a:pt x="1333" y="75"/>
                  <a:pt x="1339" y="68"/>
                </a:cubicBezTo>
                <a:cubicBezTo>
                  <a:pt x="1345" y="61"/>
                  <a:pt x="1353" y="58"/>
                  <a:pt x="1363" y="58"/>
                </a:cubicBezTo>
                <a:cubicBezTo>
                  <a:pt x="1370" y="58"/>
                  <a:pt x="1378" y="60"/>
                  <a:pt x="1385" y="65"/>
                </a:cubicBezTo>
                <a:cubicBezTo>
                  <a:pt x="1385" y="50"/>
                  <a:pt x="1385" y="50"/>
                  <a:pt x="1385" y="50"/>
                </a:cubicBezTo>
                <a:cubicBezTo>
                  <a:pt x="1379" y="46"/>
                  <a:pt x="1371" y="45"/>
                  <a:pt x="1363" y="45"/>
                </a:cubicBezTo>
                <a:cubicBezTo>
                  <a:pt x="1348" y="45"/>
                  <a:pt x="1337" y="50"/>
                  <a:pt x="1328" y="59"/>
                </a:cubicBezTo>
                <a:cubicBezTo>
                  <a:pt x="1319" y="68"/>
                  <a:pt x="1314" y="81"/>
                  <a:pt x="1314" y="96"/>
                </a:cubicBezTo>
                <a:cubicBezTo>
                  <a:pt x="1314" y="105"/>
                  <a:pt x="1316" y="114"/>
                  <a:pt x="1320" y="121"/>
                </a:cubicBezTo>
                <a:cubicBezTo>
                  <a:pt x="1324" y="128"/>
                  <a:pt x="1329" y="134"/>
                  <a:pt x="1336" y="138"/>
                </a:cubicBezTo>
                <a:cubicBezTo>
                  <a:pt x="1343" y="142"/>
                  <a:pt x="1350" y="143"/>
                  <a:pt x="1359" y="143"/>
                </a:cubicBezTo>
                <a:cubicBezTo>
                  <a:pt x="1369" y="143"/>
                  <a:pt x="1378" y="141"/>
                  <a:pt x="1385" y="137"/>
                </a:cubicBezTo>
                <a:cubicBezTo>
                  <a:pt x="1385" y="123"/>
                  <a:pt x="1385" y="123"/>
                  <a:pt x="1385" y="123"/>
                </a:cubicBezTo>
                <a:close/>
                <a:moveTo>
                  <a:pt x="1484" y="83"/>
                </a:moveTo>
                <a:cubicBezTo>
                  <a:pt x="1484" y="58"/>
                  <a:pt x="1473" y="45"/>
                  <a:pt x="1452" y="45"/>
                </a:cubicBezTo>
                <a:cubicBezTo>
                  <a:pt x="1439" y="45"/>
                  <a:pt x="1428" y="51"/>
                  <a:pt x="1421" y="63"/>
                </a:cubicBezTo>
                <a:cubicBezTo>
                  <a:pt x="1421" y="63"/>
                  <a:pt x="1421" y="63"/>
                  <a:pt x="1421" y="63"/>
                </a:cubicBezTo>
                <a:cubicBezTo>
                  <a:pt x="1421" y="2"/>
                  <a:pt x="1421" y="2"/>
                  <a:pt x="1421" y="2"/>
                </a:cubicBezTo>
                <a:cubicBezTo>
                  <a:pt x="1406" y="2"/>
                  <a:pt x="1406" y="2"/>
                  <a:pt x="1406" y="2"/>
                </a:cubicBezTo>
                <a:cubicBezTo>
                  <a:pt x="1406" y="141"/>
                  <a:pt x="1406" y="141"/>
                  <a:pt x="1406" y="141"/>
                </a:cubicBezTo>
                <a:cubicBezTo>
                  <a:pt x="1421" y="141"/>
                  <a:pt x="1421" y="141"/>
                  <a:pt x="1421" y="141"/>
                </a:cubicBezTo>
                <a:cubicBezTo>
                  <a:pt x="1421" y="88"/>
                  <a:pt x="1421" y="88"/>
                  <a:pt x="1421" y="88"/>
                </a:cubicBezTo>
                <a:cubicBezTo>
                  <a:pt x="1421" y="79"/>
                  <a:pt x="1423" y="72"/>
                  <a:pt x="1428" y="66"/>
                </a:cubicBezTo>
                <a:cubicBezTo>
                  <a:pt x="1433" y="61"/>
                  <a:pt x="1439" y="58"/>
                  <a:pt x="1447" y="58"/>
                </a:cubicBezTo>
                <a:cubicBezTo>
                  <a:pt x="1461" y="58"/>
                  <a:pt x="1469" y="68"/>
                  <a:pt x="1469" y="87"/>
                </a:cubicBezTo>
                <a:cubicBezTo>
                  <a:pt x="1469" y="141"/>
                  <a:pt x="1469" y="141"/>
                  <a:pt x="1469" y="141"/>
                </a:cubicBezTo>
                <a:cubicBezTo>
                  <a:pt x="1484" y="141"/>
                  <a:pt x="1484" y="141"/>
                  <a:pt x="1484" y="141"/>
                </a:cubicBezTo>
                <a:cubicBezTo>
                  <a:pt x="1484" y="83"/>
                  <a:pt x="1484" y="83"/>
                  <a:pt x="1484" y="83"/>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Freeform 10"/>
          <p:cNvSpPr/>
          <p:nvPr userDrawn="1"/>
        </p:nvSpPr>
        <p:spPr bwMode="black">
          <a:xfrm rot="20468000">
            <a:off x="1349796" y="6438037"/>
            <a:ext cx="58994" cy="641895"/>
          </a:xfrm>
          <a:custGeom>
            <a:avLst/>
            <a:gdLst>
              <a:gd name="connsiteX0" fmla="*/ 58994 w 58994"/>
              <a:gd name="connsiteY0" fmla="*/ 0 h 641895"/>
              <a:gd name="connsiteX1" fmla="*/ 58994 w 58994"/>
              <a:gd name="connsiteY1" fmla="*/ 641895 h 641895"/>
              <a:gd name="connsiteX2" fmla="*/ 0 w 58994"/>
              <a:gd name="connsiteY2" fmla="*/ 641895 h 641895"/>
              <a:gd name="connsiteX3" fmla="*/ 0 w 58994"/>
              <a:gd name="connsiteY3" fmla="*/ 8892 h 641895"/>
              <a:gd name="connsiteX4" fmla="*/ 52427 w 58994"/>
              <a:gd name="connsiteY4" fmla="*/ 0 h 6418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994" h="641895">
                <a:moveTo>
                  <a:pt x="58994" y="0"/>
                </a:moveTo>
                <a:lnTo>
                  <a:pt x="58994" y="641895"/>
                </a:lnTo>
                <a:lnTo>
                  <a:pt x="0" y="641895"/>
                </a:lnTo>
                <a:lnTo>
                  <a:pt x="0" y="8892"/>
                </a:lnTo>
                <a:lnTo>
                  <a:pt x="52427" y="0"/>
                </a:lnTo>
                <a:close/>
              </a:path>
            </a:pathLst>
          </a:custGeom>
          <a:solidFill>
            <a:srgbClr val="2C69B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noAutofit/>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a:xfrm>
            <a:off x="0" y="0"/>
            <a:ext cx="4656134" cy="6515100"/>
          </a:xfrm>
          <a:custGeom>
            <a:avLst/>
            <a:gdLst>
              <a:gd name="connsiteX0" fmla="*/ 0 w 4656134"/>
              <a:gd name="connsiteY0" fmla="*/ 0 h 6515100"/>
              <a:gd name="connsiteX1" fmla="*/ 4656134 w 4656134"/>
              <a:gd name="connsiteY1" fmla="*/ 0 h 6515100"/>
              <a:gd name="connsiteX2" fmla="*/ 4656134 w 4656134"/>
              <a:gd name="connsiteY2" fmla="*/ 6515100 h 6515100"/>
              <a:gd name="connsiteX3" fmla="*/ 0 w 4656134"/>
              <a:gd name="connsiteY3" fmla="*/ 6515100 h 6515100"/>
            </a:gdLst>
            <a:ahLst/>
            <a:cxnLst>
              <a:cxn ang="0">
                <a:pos x="connsiteX0" y="connsiteY0"/>
              </a:cxn>
              <a:cxn ang="0">
                <a:pos x="connsiteX1" y="connsiteY1"/>
              </a:cxn>
              <a:cxn ang="0">
                <a:pos x="connsiteX2" y="connsiteY2"/>
              </a:cxn>
              <a:cxn ang="0">
                <a:pos x="connsiteX3" y="connsiteY3"/>
              </a:cxn>
            </a:cxnLst>
            <a:rect l="l" t="t" r="r" b="b"/>
            <a:pathLst>
              <a:path w="4656134" h="6515100">
                <a:moveTo>
                  <a:pt x="0" y="0"/>
                </a:moveTo>
                <a:lnTo>
                  <a:pt x="4656134" y="0"/>
                </a:lnTo>
                <a:lnTo>
                  <a:pt x="4656134" y="6515100"/>
                </a:lnTo>
                <a:lnTo>
                  <a:pt x="0" y="6515100"/>
                </a:lnTo>
                <a:close/>
              </a:path>
            </a:pathLst>
          </a:custGeom>
        </p:spPr>
      </p:pic>
    </p:spTree>
    <p:extLst>
      <p:ext uri="{BB962C8B-B14F-4D97-AF65-F5344CB8AC3E}">
        <p14:creationId xmlns:p14="http://schemas.microsoft.com/office/powerpoint/2010/main" val="12396936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bg>
      <p:bgPr>
        <a:solidFill>
          <a:schemeClr val="accent1"/>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extLst>
              <a:ext uri="{28A0092B-C50C-407E-A947-70E740481C1C}">
                <a14:useLocalDpi xmlns:a14="http://schemas.microsoft.com/office/drawing/2010/main" val="0"/>
              </a:ext>
            </a:extLst>
          </a:blip>
          <a:srcRect l="25005"/>
          <a:stretch/>
        </p:blipFill>
        <p:spPr bwMode="gray">
          <a:xfrm rot="5400000" flipH="1">
            <a:off x="1163331" y="-1166020"/>
            <a:ext cx="6994525" cy="9326563"/>
          </a:xfrm>
          <a:prstGeom prst="rect">
            <a:avLst/>
          </a:prstGeom>
        </p:spPr>
      </p:pic>
      <p:sp>
        <p:nvSpPr>
          <p:cNvPr id="4" name="Rectangle 3"/>
          <p:cNvSpPr/>
          <p:nvPr userDrawn="1"/>
        </p:nvSpPr>
        <p:spPr bwMode="auto">
          <a:xfrm>
            <a:off x="274638" y="2125663"/>
            <a:ext cx="6400800" cy="4572000"/>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bg1"/>
                  </a:gs>
                  <a:gs pos="100000">
                    <a:schemeClr val="bg1"/>
                  </a:gs>
                </a:gsLst>
                <a:lin ang="5400000" scaled="0"/>
              </a:gradFill>
            </a:endParaRPr>
          </a:p>
        </p:txBody>
      </p:sp>
      <p:sp>
        <p:nvSpPr>
          <p:cNvPr id="5" name="Text Placeholder 4"/>
          <p:cNvSpPr>
            <a:spLocks noGrp="1"/>
          </p:cNvSpPr>
          <p:nvPr>
            <p:ph type="body" sz="quarter" idx="12" hasCustomPrompt="1"/>
          </p:nvPr>
        </p:nvSpPr>
        <p:spPr>
          <a:xfrm>
            <a:off x="274638" y="4867275"/>
            <a:ext cx="6400800" cy="1830388"/>
          </a:xfrm>
          <a:noFill/>
        </p:spPr>
        <p:txBody>
          <a:bodyPr lIns="182880" tIns="146304" rIns="182880" bIns="146304">
            <a:noAutofit/>
          </a:bodyPr>
          <a:lstStyle>
            <a:lvl1pPr marL="0" indent="0">
              <a:spcBef>
                <a:spcPts val="0"/>
              </a:spcBef>
              <a:buNone/>
              <a:defRPr sz="32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638" y="2125677"/>
            <a:ext cx="6400800" cy="2741598"/>
          </a:xfrm>
          <a:noFill/>
        </p:spPr>
        <p:txBody>
          <a:bodyPr lIns="146304" tIns="91440" rIns="146304" bIns="91440" anchor="t" anchorCtr="0"/>
          <a:lstStyle>
            <a:lvl1pPr>
              <a:defRPr sz="5400" spc="-75" baseline="0">
                <a:gradFill>
                  <a:gsLst>
                    <a:gs pos="100000">
                      <a:schemeClr val="tx1"/>
                    </a:gs>
                    <a:gs pos="0">
                      <a:schemeClr val="tx1"/>
                    </a:gs>
                  </a:gsLst>
                  <a:lin ang="5400000" scaled="0"/>
                </a:gradFill>
              </a:defRPr>
            </a:lvl1pPr>
          </a:lstStyle>
          <a:p>
            <a:r>
              <a:rPr lang="en-US" dirty="0" smtClean="0"/>
              <a:t>Presentation titl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white">
          <a:xfrm>
            <a:off x="7406451" y="479495"/>
            <a:ext cx="1462912" cy="313376"/>
          </a:xfrm>
          <a:prstGeom prst="rect">
            <a:avLst/>
          </a:prstGeom>
        </p:spPr>
      </p:pic>
      <p:pic>
        <p:nvPicPr>
          <p:cNvPr id="10" name="Picture 9"/>
          <p:cNvPicPr>
            <a:picLocks noChangeAspect="1"/>
          </p:cNvPicPr>
          <p:nvPr userDrawn="1"/>
        </p:nvPicPr>
        <p:blipFill>
          <a:blip r:embed="rId4"/>
          <a:stretch>
            <a:fillRect/>
          </a:stretch>
        </p:blipFill>
        <p:spPr>
          <a:xfrm>
            <a:off x="274638" y="294094"/>
            <a:ext cx="1834337" cy="1834337"/>
          </a:xfrm>
          <a:prstGeom prst="rect">
            <a:avLst/>
          </a:prstGeom>
        </p:spPr>
      </p:pic>
    </p:spTree>
    <p:extLst>
      <p:ext uri="{BB962C8B-B14F-4D97-AF65-F5344CB8AC3E}">
        <p14:creationId xmlns:p14="http://schemas.microsoft.com/office/powerpoint/2010/main" val="332336848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3">
    <p:bg>
      <p:bgPr>
        <a:solidFill>
          <a:schemeClr val="tx1"/>
        </a:solidFill>
        <a:effectLst/>
      </p:bgPr>
    </p:bg>
    <p:spTree>
      <p:nvGrpSpPr>
        <p:cNvPr id="1" name=""/>
        <p:cNvGrpSpPr/>
        <p:nvPr/>
      </p:nvGrpSpPr>
      <p:grpSpPr>
        <a:xfrm>
          <a:off x="0" y="0"/>
          <a:ext cx="0" cy="0"/>
          <a:chOff x="0" y="0"/>
          <a:chExt cx="0" cy="0"/>
        </a:xfrm>
      </p:grpSpPr>
      <p:pic>
        <p:nvPicPr>
          <p:cNvPr id="18" name="Picture 1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0800000">
            <a:off x="4913779" y="4050004"/>
            <a:ext cx="4412784" cy="2944520"/>
          </a:xfrm>
          <a:custGeom>
            <a:avLst/>
            <a:gdLst>
              <a:gd name="connsiteX0" fmla="*/ 4412784 w 4412784"/>
              <a:gd name="connsiteY0" fmla="*/ 2944520 h 2944520"/>
              <a:gd name="connsiteX1" fmla="*/ 0 w 4412784"/>
              <a:gd name="connsiteY1" fmla="*/ 2944520 h 2944520"/>
              <a:gd name="connsiteX2" fmla="*/ 0 w 4412784"/>
              <a:gd name="connsiteY2" fmla="*/ 0 h 2944520"/>
              <a:gd name="connsiteX3" fmla="*/ 4412784 w 4412784"/>
              <a:gd name="connsiteY3" fmla="*/ 0 h 2944520"/>
            </a:gdLst>
            <a:ahLst/>
            <a:cxnLst>
              <a:cxn ang="0">
                <a:pos x="connsiteX0" y="connsiteY0"/>
              </a:cxn>
              <a:cxn ang="0">
                <a:pos x="connsiteX1" y="connsiteY1"/>
              </a:cxn>
              <a:cxn ang="0">
                <a:pos x="connsiteX2" y="connsiteY2"/>
              </a:cxn>
              <a:cxn ang="0">
                <a:pos x="connsiteX3" y="connsiteY3"/>
              </a:cxn>
            </a:cxnLst>
            <a:rect l="l" t="t" r="r" b="b"/>
            <a:pathLst>
              <a:path w="4412784" h="2944520">
                <a:moveTo>
                  <a:pt x="4412784" y="2944520"/>
                </a:moveTo>
                <a:lnTo>
                  <a:pt x="0" y="2944520"/>
                </a:lnTo>
                <a:lnTo>
                  <a:pt x="0" y="0"/>
                </a:lnTo>
                <a:lnTo>
                  <a:pt x="4412784" y="0"/>
                </a:lnTo>
                <a:close/>
              </a:path>
            </a:pathLst>
          </a:custGeom>
        </p:spPr>
      </p:pic>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rot="9606526">
            <a:off x="2064414" y="-817192"/>
            <a:ext cx="5201834" cy="6702876"/>
          </a:xfrm>
          <a:prstGeom prst="rect">
            <a:avLst/>
          </a:prstGeom>
        </p:spPr>
      </p:pic>
      <p:pic>
        <p:nvPicPr>
          <p:cNvPr id="28" name="Picture 2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invGray">
          <a:xfrm>
            <a:off x="7419171" y="469053"/>
            <a:ext cx="1462911" cy="313376"/>
          </a:xfrm>
          <a:prstGeom prst="rect">
            <a:avLst/>
          </a:prstGeom>
        </p:spPr>
      </p:pic>
      <p:sp>
        <p:nvSpPr>
          <p:cNvPr id="10" name="Freeform 9"/>
          <p:cNvSpPr/>
          <p:nvPr userDrawn="1"/>
        </p:nvSpPr>
        <p:spPr bwMode="black">
          <a:xfrm rot="20468000">
            <a:off x="1424405" y="-359457"/>
            <a:ext cx="58994" cy="681394"/>
          </a:xfrm>
          <a:custGeom>
            <a:avLst/>
            <a:gdLst>
              <a:gd name="connsiteX0" fmla="*/ 58994 w 58994"/>
              <a:gd name="connsiteY0" fmla="*/ 0 h 681394"/>
              <a:gd name="connsiteX1" fmla="*/ 58994 w 58994"/>
              <a:gd name="connsiteY1" fmla="*/ 681394 h 681394"/>
              <a:gd name="connsiteX2" fmla="*/ 0 w 58994"/>
              <a:gd name="connsiteY2" fmla="*/ 661234 h 681394"/>
              <a:gd name="connsiteX3" fmla="*/ 0 w 58994"/>
              <a:gd name="connsiteY3" fmla="*/ 0 h 681394"/>
            </a:gdLst>
            <a:ahLst/>
            <a:cxnLst>
              <a:cxn ang="0">
                <a:pos x="connsiteX0" y="connsiteY0"/>
              </a:cxn>
              <a:cxn ang="0">
                <a:pos x="connsiteX1" y="connsiteY1"/>
              </a:cxn>
              <a:cxn ang="0">
                <a:pos x="connsiteX2" y="connsiteY2"/>
              </a:cxn>
              <a:cxn ang="0">
                <a:pos x="connsiteX3" y="connsiteY3"/>
              </a:cxn>
            </a:cxnLst>
            <a:rect l="l" t="t" r="r" b="b"/>
            <a:pathLst>
              <a:path w="58994" h="681394">
                <a:moveTo>
                  <a:pt x="58994" y="0"/>
                </a:moveTo>
                <a:lnTo>
                  <a:pt x="58994" y="681394"/>
                </a:lnTo>
                <a:lnTo>
                  <a:pt x="0" y="661234"/>
                </a:lnTo>
                <a:lnTo>
                  <a:pt x="0" y="0"/>
                </a:lnTo>
                <a:close/>
              </a:path>
            </a:pathLst>
          </a:custGeom>
          <a:solidFill>
            <a:srgbClr val="2C69B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noAutofit/>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sp>
        <p:nvSpPr>
          <p:cNvPr id="11" name="Freeform 10"/>
          <p:cNvSpPr/>
          <p:nvPr userDrawn="1"/>
        </p:nvSpPr>
        <p:spPr bwMode="black">
          <a:xfrm rot="20543801">
            <a:off x="1519336" y="141825"/>
            <a:ext cx="59569" cy="241153"/>
          </a:xfrm>
          <a:custGeom>
            <a:avLst/>
            <a:gdLst>
              <a:gd name="connsiteX0" fmla="*/ 59569 w 59569"/>
              <a:gd name="connsiteY0" fmla="*/ 0 h 241153"/>
              <a:gd name="connsiteX1" fmla="*/ 59569 w 59569"/>
              <a:gd name="connsiteY1" fmla="*/ 241153 h 241153"/>
              <a:gd name="connsiteX2" fmla="*/ 0 w 59569"/>
              <a:gd name="connsiteY2" fmla="*/ 241153 h 241153"/>
              <a:gd name="connsiteX3" fmla="*/ 0 w 59569"/>
              <a:gd name="connsiteY3" fmla="*/ 29341 h 241153"/>
              <a:gd name="connsiteX4" fmla="*/ 23325 w 59569"/>
              <a:gd name="connsiteY4" fmla="*/ 14268 h 241153"/>
              <a:gd name="connsiteX5" fmla="*/ 58779 w 59569"/>
              <a:gd name="connsiteY5" fmla="*/ 0 h 241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9569" h="241153">
                <a:moveTo>
                  <a:pt x="59569" y="0"/>
                </a:moveTo>
                <a:lnTo>
                  <a:pt x="59569" y="241153"/>
                </a:lnTo>
                <a:lnTo>
                  <a:pt x="0" y="241153"/>
                </a:lnTo>
                <a:lnTo>
                  <a:pt x="0" y="29341"/>
                </a:lnTo>
                <a:lnTo>
                  <a:pt x="23325" y="14268"/>
                </a:lnTo>
                <a:lnTo>
                  <a:pt x="58779" y="0"/>
                </a:lnTo>
                <a:close/>
              </a:path>
            </a:pathLst>
          </a:custGeom>
          <a:solidFill>
            <a:srgbClr val="1555A4">
              <a:alpha val="92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pic>
        <p:nvPicPr>
          <p:cNvPr id="27" name="Picture 26"/>
          <p:cNvPicPr>
            <a:picLocks noChangeAspect="1"/>
          </p:cNvPicPr>
          <p:nvPr userDrawn="1"/>
        </p:nvPicPr>
        <p:blipFill>
          <a:blip r:embed="rId5"/>
          <a:stretch>
            <a:fillRect/>
          </a:stretch>
        </p:blipFill>
        <p:spPr>
          <a:xfrm>
            <a:off x="274638" y="294094"/>
            <a:ext cx="1834337" cy="1834337"/>
          </a:xfrm>
          <a:prstGeom prst="rect">
            <a:avLst/>
          </a:prstGeom>
        </p:spPr>
      </p:pic>
      <p:sp>
        <p:nvSpPr>
          <p:cNvPr id="24" name="Rectangle 23"/>
          <p:cNvSpPr/>
          <p:nvPr userDrawn="1"/>
        </p:nvSpPr>
        <p:spPr bwMode="auto">
          <a:xfrm>
            <a:off x="274638" y="2125663"/>
            <a:ext cx="7315200" cy="3659182"/>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bg1"/>
                  </a:gs>
                  <a:gs pos="100000">
                    <a:schemeClr val="bg1"/>
                  </a:gs>
                </a:gsLst>
                <a:lin ang="5400000" scaled="0"/>
              </a:gradFill>
            </a:endParaRPr>
          </a:p>
        </p:txBody>
      </p:sp>
      <p:sp>
        <p:nvSpPr>
          <p:cNvPr id="25" name="Text Placeholder 4"/>
          <p:cNvSpPr>
            <a:spLocks noGrp="1"/>
          </p:cNvSpPr>
          <p:nvPr>
            <p:ph type="body" sz="quarter" idx="12" hasCustomPrompt="1"/>
          </p:nvPr>
        </p:nvSpPr>
        <p:spPr>
          <a:xfrm>
            <a:off x="274638" y="3954457"/>
            <a:ext cx="7315200" cy="1830388"/>
          </a:xfrm>
          <a:noFill/>
        </p:spPr>
        <p:txBody>
          <a:bodyPr lIns="182880" tIns="146304" rIns="182880" bIns="146304">
            <a:noAutofit/>
          </a:bodyPr>
          <a:lstStyle>
            <a:lvl1pPr marL="0" indent="0">
              <a:spcBef>
                <a:spcPts val="0"/>
              </a:spcBef>
              <a:buNone/>
              <a:defRPr sz="32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26" name="Title 1"/>
          <p:cNvSpPr>
            <a:spLocks noGrp="1"/>
          </p:cNvSpPr>
          <p:nvPr>
            <p:ph type="title" hasCustomPrompt="1"/>
          </p:nvPr>
        </p:nvSpPr>
        <p:spPr>
          <a:xfrm>
            <a:off x="274638" y="2125677"/>
            <a:ext cx="7315200" cy="1828800"/>
          </a:xfrm>
          <a:noFill/>
        </p:spPr>
        <p:txBody>
          <a:bodyPr lIns="146304" tIns="91440" rIns="146304" bIns="91440" anchor="t" anchorCtr="0"/>
          <a:lstStyle>
            <a:lvl1pPr>
              <a:defRPr sz="5400" spc="-75" baseline="0">
                <a:gradFill>
                  <a:gsLst>
                    <a:gs pos="100000">
                      <a:schemeClr val="tx1"/>
                    </a:gs>
                    <a:gs pos="0">
                      <a:schemeClr val="tx1"/>
                    </a:gs>
                  </a:gsLst>
                  <a:lin ang="5400000" scaled="0"/>
                </a:gradFill>
              </a:defRPr>
            </a:lvl1pPr>
          </a:lstStyle>
          <a:p>
            <a:r>
              <a:rPr lang="en-US" dirty="0" smtClean="0"/>
              <a:t>Presentation title</a:t>
            </a:r>
            <a:endParaRPr lang="en-US" dirty="0"/>
          </a:p>
        </p:txBody>
      </p:sp>
    </p:spTree>
    <p:extLst>
      <p:ext uri="{BB962C8B-B14F-4D97-AF65-F5344CB8AC3E}">
        <p14:creationId xmlns:p14="http://schemas.microsoft.com/office/powerpoint/2010/main" val="3599892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_Title Slide 3">
    <p:bg>
      <p:bgPr>
        <a:solidFill>
          <a:schemeClr val="accent1"/>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25005"/>
          <a:stretch/>
        </p:blipFill>
        <p:spPr>
          <a:xfrm rot="5400000" flipH="1">
            <a:off x="1163331" y="-1166020"/>
            <a:ext cx="6994525" cy="9326563"/>
          </a:xfrm>
          <a:prstGeom prst="rect">
            <a:avLst/>
          </a:prstGeom>
        </p:spPr>
      </p:pic>
      <p:sp>
        <p:nvSpPr>
          <p:cNvPr id="8" name="Rectangle 7"/>
          <p:cNvSpPr/>
          <p:nvPr userDrawn="1"/>
        </p:nvSpPr>
        <p:spPr bwMode="auto">
          <a:xfrm>
            <a:off x="274638" y="2125663"/>
            <a:ext cx="6403975" cy="4572000"/>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bg1"/>
                  </a:gs>
                  <a:gs pos="100000">
                    <a:schemeClr val="bg1"/>
                  </a:gs>
                </a:gsLst>
                <a:lin ang="5400000" scaled="0"/>
              </a:gradFill>
            </a:endParaRPr>
          </a:p>
        </p:txBody>
      </p:sp>
      <p:sp>
        <p:nvSpPr>
          <p:cNvPr id="10" name="Text Placeholder 4"/>
          <p:cNvSpPr>
            <a:spLocks noGrp="1"/>
          </p:cNvSpPr>
          <p:nvPr>
            <p:ph type="body" sz="quarter" idx="12" hasCustomPrompt="1"/>
          </p:nvPr>
        </p:nvSpPr>
        <p:spPr>
          <a:xfrm>
            <a:off x="274638" y="4867275"/>
            <a:ext cx="6403975" cy="1830388"/>
          </a:xfrm>
          <a:noFill/>
        </p:spPr>
        <p:txBody>
          <a:bodyPr lIns="182880" tIns="146304" rIns="182880" bIns="146304">
            <a:noAutofit/>
          </a:bodyPr>
          <a:lstStyle>
            <a:lvl1pPr marL="0" indent="0">
              <a:spcBef>
                <a:spcPts val="0"/>
              </a:spcBef>
              <a:buNone/>
              <a:defRPr sz="32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11" name="Title 1"/>
          <p:cNvSpPr>
            <a:spLocks noGrp="1"/>
          </p:cNvSpPr>
          <p:nvPr>
            <p:ph type="title" hasCustomPrompt="1"/>
          </p:nvPr>
        </p:nvSpPr>
        <p:spPr>
          <a:xfrm>
            <a:off x="274638" y="2125677"/>
            <a:ext cx="6403975" cy="2741598"/>
          </a:xfrm>
          <a:noFill/>
        </p:spPr>
        <p:txBody>
          <a:bodyPr lIns="146304" tIns="91440" rIns="146304" bIns="91440" anchor="t" anchorCtr="0"/>
          <a:lstStyle>
            <a:lvl1pPr>
              <a:defRPr sz="5400" spc="-75" baseline="0">
                <a:gradFill>
                  <a:gsLst>
                    <a:gs pos="100000">
                      <a:schemeClr val="tx1"/>
                    </a:gs>
                    <a:gs pos="0">
                      <a:schemeClr val="tx1"/>
                    </a:gs>
                  </a:gsLst>
                  <a:lin ang="5400000" scaled="0"/>
                </a:gradFill>
              </a:defRPr>
            </a:lvl1pPr>
          </a:lstStyle>
          <a:p>
            <a:r>
              <a:rPr lang="en-US" dirty="0" smtClean="0"/>
              <a:t>Presentation title</a:t>
            </a:r>
            <a:endParaRPr lang="en-US" dirty="0"/>
          </a:p>
        </p:txBody>
      </p:sp>
      <p:pic>
        <p:nvPicPr>
          <p:cNvPr id="12" name="Picture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white">
          <a:xfrm>
            <a:off x="7406451" y="479495"/>
            <a:ext cx="1462912" cy="313376"/>
          </a:xfrm>
          <a:prstGeom prst="rect">
            <a:avLst/>
          </a:prstGeom>
        </p:spPr>
      </p:pic>
      <p:pic>
        <p:nvPicPr>
          <p:cNvPr id="9" name="Picture 8"/>
          <p:cNvPicPr>
            <a:picLocks noChangeAspect="1"/>
          </p:cNvPicPr>
          <p:nvPr userDrawn="1"/>
        </p:nvPicPr>
        <p:blipFill>
          <a:blip r:embed="rId4"/>
          <a:stretch>
            <a:fillRect/>
          </a:stretch>
        </p:blipFill>
        <p:spPr>
          <a:xfrm>
            <a:off x="274638" y="294094"/>
            <a:ext cx="1834337" cy="1834337"/>
          </a:xfrm>
          <a:prstGeom prst="rect">
            <a:avLst/>
          </a:prstGeom>
        </p:spPr>
      </p:pic>
    </p:spTree>
    <p:extLst>
      <p:ext uri="{BB962C8B-B14F-4D97-AF65-F5344CB8AC3E}">
        <p14:creationId xmlns:p14="http://schemas.microsoft.com/office/powerpoint/2010/main" val="2844570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Title Slide 3">
    <p:bg>
      <p:bgPr>
        <a:solidFill>
          <a:srgbClr val="006EB9"/>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8885905" flipH="1">
            <a:off x="1337003" y="-2298905"/>
            <a:ext cx="10215876" cy="15435426"/>
          </a:xfrm>
          <a:custGeom>
            <a:avLst/>
            <a:gdLst>
              <a:gd name="connsiteX0" fmla="*/ 9180983 w 10215876"/>
              <a:gd name="connsiteY0" fmla="*/ 15435425 h 15435426"/>
              <a:gd name="connsiteX1" fmla="*/ 10215876 w 10215876"/>
              <a:gd name="connsiteY1" fmla="*/ 15435426 h 15435426"/>
              <a:gd name="connsiteX2" fmla="*/ 10215876 w 10215876"/>
              <a:gd name="connsiteY2" fmla="*/ 14392012 h 15435426"/>
              <a:gd name="connsiteX3" fmla="*/ 5130498 w 10215876"/>
              <a:gd name="connsiteY3" fmla="*/ 0 h 15435426"/>
              <a:gd name="connsiteX4" fmla="*/ 0 w 10215876"/>
              <a:gd name="connsiteY4" fmla="*/ 5172743 h 15435426"/>
              <a:gd name="connsiteX5" fmla="*/ 0 w 10215876"/>
              <a:gd name="connsiteY5" fmla="*/ 6710112 h 15435426"/>
              <a:gd name="connsiteX6" fmla="*/ 4197454 w 10215876"/>
              <a:gd name="connsiteY6" fmla="*/ 10873287 h 15435426"/>
              <a:gd name="connsiteX7" fmla="*/ 10215876 w 10215876"/>
              <a:gd name="connsiteY7" fmla="*/ 4805310 h 15435426"/>
              <a:gd name="connsiteX8" fmla="*/ 10215876 w 10215876"/>
              <a:gd name="connsiteY8" fmla="*/ 3706556 h 15435426"/>
              <a:gd name="connsiteX9" fmla="*/ 6478803 w 10215876"/>
              <a:gd name="connsiteY9" fmla="*/ 0 h 15435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215876" h="15435426">
                <a:moveTo>
                  <a:pt x="9180983" y="15435425"/>
                </a:moveTo>
                <a:lnTo>
                  <a:pt x="10215876" y="15435426"/>
                </a:lnTo>
                <a:lnTo>
                  <a:pt x="10215876" y="14392012"/>
                </a:lnTo>
                <a:close/>
                <a:moveTo>
                  <a:pt x="5130498" y="0"/>
                </a:moveTo>
                <a:lnTo>
                  <a:pt x="0" y="5172743"/>
                </a:lnTo>
                <a:lnTo>
                  <a:pt x="0" y="6710112"/>
                </a:lnTo>
                <a:lnTo>
                  <a:pt x="4197454" y="10873287"/>
                </a:lnTo>
                <a:lnTo>
                  <a:pt x="10215876" y="4805310"/>
                </a:lnTo>
                <a:lnTo>
                  <a:pt x="10215876" y="3706556"/>
                </a:lnTo>
                <a:lnTo>
                  <a:pt x="6478803" y="0"/>
                </a:lnTo>
                <a:close/>
              </a:path>
            </a:pathLst>
          </a:custGeom>
        </p:spPr>
      </p:pic>
      <p:sp>
        <p:nvSpPr>
          <p:cNvPr id="18" name="Rectangle 17"/>
          <p:cNvSpPr/>
          <p:nvPr userDrawn="1"/>
        </p:nvSpPr>
        <p:spPr bwMode="auto">
          <a:xfrm>
            <a:off x="274638" y="2125677"/>
            <a:ext cx="7315200" cy="3659182"/>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bg1"/>
                  </a:gs>
                  <a:gs pos="100000">
                    <a:schemeClr val="bg1"/>
                  </a:gs>
                </a:gsLst>
                <a:lin ang="5400000" scaled="0"/>
              </a:gradFill>
            </a:endParaRPr>
          </a:p>
        </p:txBody>
      </p:sp>
      <p:sp>
        <p:nvSpPr>
          <p:cNvPr id="19" name="Text Placeholder 4"/>
          <p:cNvSpPr>
            <a:spLocks noGrp="1"/>
          </p:cNvSpPr>
          <p:nvPr>
            <p:ph type="body" sz="quarter" idx="12" hasCustomPrompt="1"/>
          </p:nvPr>
        </p:nvSpPr>
        <p:spPr>
          <a:xfrm>
            <a:off x="274638" y="3954457"/>
            <a:ext cx="7315200" cy="1830388"/>
          </a:xfrm>
          <a:noFill/>
        </p:spPr>
        <p:txBody>
          <a:bodyPr lIns="182880" tIns="146304" rIns="182880" bIns="146304">
            <a:noAutofit/>
          </a:bodyPr>
          <a:lstStyle>
            <a:lvl1pPr marL="0" indent="0">
              <a:spcBef>
                <a:spcPts val="0"/>
              </a:spcBef>
              <a:buNone/>
              <a:defRPr sz="32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20" name="Title 1"/>
          <p:cNvSpPr>
            <a:spLocks noGrp="1"/>
          </p:cNvSpPr>
          <p:nvPr>
            <p:ph type="title" hasCustomPrompt="1"/>
          </p:nvPr>
        </p:nvSpPr>
        <p:spPr>
          <a:xfrm>
            <a:off x="274638" y="2125677"/>
            <a:ext cx="7315200" cy="1828800"/>
          </a:xfrm>
          <a:noFill/>
        </p:spPr>
        <p:txBody>
          <a:bodyPr lIns="146304" tIns="91440" rIns="146304" bIns="91440" anchor="t" anchorCtr="0"/>
          <a:lstStyle>
            <a:lvl1pPr>
              <a:defRPr sz="5400" spc="-75" baseline="0">
                <a:gradFill>
                  <a:gsLst>
                    <a:gs pos="100000">
                      <a:schemeClr val="tx1"/>
                    </a:gs>
                    <a:gs pos="0">
                      <a:schemeClr val="tx1"/>
                    </a:gs>
                  </a:gsLst>
                  <a:lin ang="5400000" scaled="0"/>
                </a:gradFill>
              </a:defRPr>
            </a:lvl1pPr>
          </a:lstStyle>
          <a:p>
            <a:r>
              <a:rPr lang="en-US" dirty="0" smtClean="0"/>
              <a:t>Presentation title</a:t>
            </a:r>
            <a:endParaRPr lang="en-US" dirty="0"/>
          </a:p>
        </p:txBody>
      </p:sp>
      <p:pic>
        <p:nvPicPr>
          <p:cNvPr id="21" name="Picture 2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7406451" y="479495"/>
            <a:ext cx="1462912" cy="313376"/>
          </a:xfrm>
          <a:prstGeom prst="rect">
            <a:avLst/>
          </a:prstGeom>
        </p:spPr>
      </p:pic>
      <p:pic>
        <p:nvPicPr>
          <p:cNvPr id="22" name="Picture 21"/>
          <p:cNvPicPr>
            <a:picLocks noChangeAspect="1"/>
          </p:cNvPicPr>
          <p:nvPr userDrawn="1"/>
        </p:nvPicPr>
        <p:blipFill>
          <a:blip r:embed="rId4"/>
          <a:stretch>
            <a:fillRect/>
          </a:stretch>
        </p:blipFill>
        <p:spPr>
          <a:xfrm>
            <a:off x="274638" y="294094"/>
            <a:ext cx="1834337" cy="1834337"/>
          </a:xfrm>
          <a:prstGeom prst="rect">
            <a:avLst/>
          </a:prstGeom>
        </p:spPr>
      </p:pic>
    </p:spTree>
    <p:extLst>
      <p:ext uri="{BB962C8B-B14F-4D97-AF65-F5344CB8AC3E}">
        <p14:creationId xmlns:p14="http://schemas.microsoft.com/office/powerpoint/2010/main" val="6230020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tx1"/>
        </a:solidFill>
        <a:effectLst/>
      </p:bgPr>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2600000" flipH="1" flipV="1">
            <a:off x="4712158" y="2380278"/>
            <a:ext cx="5264984" cy="7954998"/>
          </a:xfrm>
          <a:custGeom>
            <a:avLst/>
            <a:gdLst>
              <a:gd name="connsiteX0" fmla="*/ 4678340 w 5264984"/>
              <a:gd name="connsiteY0" fmla="*/ 7954998 h 7954998"/>
              <a:gd name="connsiteX1" fmla="*/ 5264984 w 5264984"/>
              <a:gd name="connsiteY1" fmla="*/ 7616299 h 7954998"/>
              <a:gd name="connsiteX2" fmla="*/ 5264984 w 5264984"/>
              <a:gd name="connsiteY2" fmla="*/ 7954998 h 7954998"/>
              <a:gd name="connsiteX3" fmla="*/ 0 w 5264984"/>
              <a:gd name="connsiteY3" fmla="*/ 0 h 7954998"/>
              <a:gd name="connsiteX4" fmla="*/ 2602602 w 5264984"/>
              <a:gd name="connsiteY4" fmla="*/ 0 h 7954998"/>
              <a:gd name="connsiteX5" fmla="*/ 4650756 w 5264984"/>
              <a:gd name="connsiteY5" fmla="*/ 3547507 h 7954998"/>
              <a:gd name="connsiteX6" fmla="*/ 0 w 5264984"/>
              <a:gd name="connsiteY6" fmla="*/ 6232622 h 7954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64984" h="7954998">
                <a:moveTo>
                  <a:pt x="4678340" y="7954998"/>
                </a:moveTo>
                <a:lnTo>
                  <a:pt x="5264984" y="7616299"/>
                </a:lnTo>
                <a:lnTo>
                  <a:pt x="5264984" y="7954998"/>
                </a:lnTo>
                <a:close/>
                <a:moveTo>
                  <a:pt x="0" y="0"/>
                </a:moveTo>
                <a:lnTo>
                  <a:pt x="2602602" y="0"/>
                </a:lnTo>
                <a:lnTo>
                  <a:pt x="4650756" y="3547507"/>
                </a:lnTo>
                <a:lnTo>
                  <a:pt x="0" y="6232622"/>
                </a:lnTo>
                <a:close/>
              </a:path>
            </a:pathLst>
          </a:custGeom>
        </p:spPr>
      </p:pic>
      <p:pic>
        <p:nvPicPr>
          <p:cNvPr id="12" name="Picture 11"/>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a:xfrm rot="19800000" flipH="1" flipV="1">
            <a:off x="529564" y="-1373184"/>
            <a:ext cx="5264984" cy="5991282"/>
          </a:xfrm>
          <a:custGeom>
            <a:avLst/>
            <a:gdLst>
              <a:gd name="connsiteX0" fmla="*/ 4576182 w 5264984"/>
              <a:gd name="connsiteY0" fmla="*/ 5991282 h 5991282"/>
              <a:gd name="connsiteX1" fmla="*/ 0 w 5264984"/>
              <a:gd name="connsiteY1" fmla="*/ 3349222 h 5991282"/>
              <a:gd name="connsiteX2" fmla="*/ 0 w 5264984"/>
              <a:gd name="connsiteY2" fmla="*/ 0 h 5991282"/>
              <a:gd name="connsiteX3" fmla="*/ 5264984 w 5264984"/>
              <a:gd name="connsiteY3" fmla="*/ 0 h 5991282"/>
              <a:gd name="connsiteX4" fmla="*/ 5264984 w 5264984"/>
              <a:gd name="connsiteY4" fmla="*/ 4798241 h 59912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64984" h="5991282">
                <a:moveTo>
                  <a:pt x="4576182" y="5991282"/>
                </a:moveTo>
                <a:lnTo>
                  <a:pt x="0" y="3349222"/>
                </a:lnTo>
                <a:lnTo>
                  <a:pt x="0" y="0"/>
                </a:lnTo>
                <a:lnTo>
                  <a:pt x="5264984" y="0"/>
                </a:lnTo>
                <a:lnTo>
                  <a:pt x="5264984" y="4798241"/>
                </a:lnTo>
                <a:close/>
              </a:path>
            </a:pathLst>
          </a:custGeom>
        </p:spPr>
      </p:pic>
      <p:sp>
        <p:nvSpPr>
          <p:cNvPr id="8" name="Rectangle 7"/>
          <p:cNvSpPr/>
          <p:nvPr userDrawn="1"/>
        </p:nvSpPr>
        <p:spPr bwMode="auto">
          <a:xfrm>
            <a:off x="274638" y="1211263"/>
            <a:ext cx="6400800" cy="3657600"/>
          </a:xfrm>
          <a:prstGeom prst="rect">
            <a:avLst/>
          </a:prstGeom>
          <a:solidFill>
            <a:srgbClr val="006EB9"/>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sp>
        <p:nvSpPr>
          <p:cNvPr id="9" name="Title 1"/>
          <p:cNvSpPr txBox="1">
            <a:spLocks/>
          </p:cNvSpPr>
          <p:nvPr userDrawn="1"/>
        </p:nvSpPr>
        <p:spPr>
          <a:xfrm>
            <a:off x="274638" y="1211287"/>
            <a:ext cx="6400800" cy="2309599"/>
          </a:xfrm>
          <a:prstGeom prst="rect">
            <a:avLst/>
          </a:prstGeom>
          <a:noFill/>
        </p:spPr>
        <p:txBody>
          <a:bodyPr vert="horz" wrap="square" lIns="146304" tIns="91440" rIns="146304" bIns="91440" rtlCol="0" anchor="t" anchorCtr="0">
            <a:noAutofit/>
          </a:bodyPr>
          <a:lstStyle>
            <a:lvl1pPr algn="l" defTabSz="699463" rtl="0" eaLnBrk="1" latinLnBrk="0" hangingPunct="1">
              <a:lnSpc>
                <a:spcPct val="90000"/>
              </a:lnSpc>
              <a:spcBef>
                <a:spcPct val="0"/>
              </a:spcBef>
              <a:buNone/>
              <a:defRPr lang="en-US" sz="5399" b="0" kern="1200" cap="none" spc="-75" baseline="0">
                <a:ln w="3175">
                  <a:noFill/>
                </a:ln>
                <a:gradFill>
                  <a:gsLst>
                    <a:gs pos="100000">
                      <a:schemeClr val="bg1"/>
                    </a:gs>
                    <a:gs pos="0">
                      <a:schemeClr val="bg1"/>
                    </a:gs>
                  </a:gsLst>
                  <a:lin ang="5400000" scaled="0"/>
                </a:gradFill>
                <a:effectLst/>
                <a:latin typeface="+mj-lt"/>
                <a:ea typeface="+mn-ea"/>
                <a:cs typeface="Segoe UI" pitchFamily="34" charset="0"/>
              </a:defRPr>
            </a:lvl1pPr>
          </a:lstStyle>
          <a:p>
            <a:endParaRPr lang="en-US" dirty="0">
              <a:gradFill>
                <a:gsLst>
                  <a:gs pos="100000">
                    <a:schemeClr val="tx1"/>
                  </a:gs>
                  <a:gs pos="0">
                    <a:schemeClr val="tx1"/>
                  </a:gs>
                </a:gsLst>
                <a:lin ang="5400000" scaled="0"/>
              </a:gradFill>
            </a:endParaRPr>
          </a:p>
        </p:txBody>
      </p:sp>
      <p:sp>
        <p:nvSpPr>
          <p:cNvPr id="10" name="Text Placeholder 4"/>
          <p:cNvSpPr>
            <a:spLocks noGrp="1"/>
          </p:cNvSpPr>
          <p:nvPr>
            <p:ph type="body" sz="quarter" idx="13" hasCustomPrompt="1"/>
          </p:nvPr>
        </p:nvSpPr>
        <p:spPr>
          <a:xfrm>
            <a:off x="274637" y="3520886"/>
            <a:ext cx="6400801" cy="1347977"/>
          </a:xfrm>
          <a:noFill/>
        </p:spPr>
        <p:txBody>
          <a:bodyPr lIns="182880" tIns="146304" rIns="182880" bIns="146304">
            <a:noAutofit/>
          </a:bodyPr>
          <a:lstStyle>
            <a:lvl1pPr marL="0" indent="0">
              <a:spcBef>
                <a:spcPts val="0"/>
              </a:spcBef>
              <a:buNone/>
              <a:defRPr sz="32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5" name="Text Placeholder 4"/>
          <p:cNvSpPr>
            <a:spLocks noGrp="1"/>
          </p:cNvSpPr>
          <p:nvPr>
            <p:ph type="body" sz="quarter" idx="14" hasCustomPrompt="1"/>
          </p:nvPr>
        </p:nvSpPr>
        <p:spPr>
          <a:xfrm>
            <a:off x="274638" y="1211263"/>
            <a:ext cx="6400800" cy="2309623"/>
          </a:xfrm>
        </p:spPr>
        <p:txBody>
          <a:bodyPr/>
          <a:lstStyle>
            <a:lvl1pPr marL="0" indent="0">
              <a:buNone/>
              <a:defRPr sz="5400"/>
            </a:lvl1pPr>
          </a:lstStyle>
          <a:p>
            <a:pPr lvl="0"/>
            <a:r>
              <a:rPr lang="en-US" dirty="0" smtClean="0"/>
              <a:t>Demo title</a:t>
            </a:r>
            <a:endParaRPr lang="en-US" dirty="0"/>
          </a:p>
        </p:txBody>
      </p:sp>
    </p:spTree>
    <p:extLst>
      <p:ext uri="{BB962C8B-B14F-4D97-AF65-F5344CB8AC3E}">
        <p14:creationId xmlns:p14="http://schemas.microsoft.com/office/powerpoint/2010/main" val="295816936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rgbClr val="006EB9"/>
        </a:solidFill>
        <a:effectLst/>
      </p:bgPr>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0800000" flipH="1" flipV="1">
            <a:off x="4656852" y="0"/>
            <a:ext cx="4669711" cy="6994525"/>
          </a:xfrm>
          <a:custGeom>
            <a:avLst/>
            <a:gdLst>
              <a:gd name="connsiteX0" fmla="*/ 0 w 4669711"/>
              <a:gd name="connsiteY0" fmla="*/ 0 h 6994525"/>
              <a:gd name="connsiteX1" fmla="*/ 4669711 w 4669711"/>
              <a:gd name="connsiteY1" fmla="*/ 0 h 6994525"/>
              <a:gd name="connsiteX2" fmla="*/ 4669711 w 4669711"/>
              <a:gd name="connsiteY2" fmla="*/ 6994525 h 6994525"/>
              <a:gd name="connsiteX3" fmla="*/ 0 w 4669711"/>
              <a:gd name="connsiteY3" fmla="*/ 6994525 h 6994525"/>
            </a:gdLst>
            <a:ahLst/>
            <a:cxnLst>
              <a:cxn ang="0">
                <a:pos x="connsiteX0" y="connsiteY0"/>
              </a:cxn>
              <a:cxn ang="0">
                <a:pos x="connsiteX1" y="connsiteY1"/>
              </a:cxn>
              <a:cxn ang="0">
                <a:pos x="connsiteX2" y="connsiteY2"/>
              </a:cxn>
              <a:cxn ang="0">
                <a:pos x="connsiteX3" y="connsiteY3"/>
              </a:cxn>
            </a:cxnLst>
            <a:rect l="l" t="t" r="r" b="b"/>
            <a:pathLst>
              <a:path w="4669711" h="6994525">
                <a:moveTo>
                  <a:pt x="0" y="0"/>
                </a:moveTo>
                <a:lnTo>
                  <a:pt x="4669711" y="0"/>
                </a:lnTo>
                <a:lnTo>
                  <a:pt x="4669711" y="6994525"/>
                </a:lnTo>
                <a:lnTo>
                  <a:pt x="0" y="6994525"/>
                </a:lnTo>
                <a:close/>
              </a:path>
            </a:pathLst>
          </a:custGeom>
        </p:spPr>
      </p:pic>
      <p:sp>
        <p:nvSpPr>
          <p:cNvPr id="6" name="Rectangle 5"/>
          <p:cNvSpPr/>
          <p:nvPr userDrawn="1"/>
        </p:nvSpPr>
        <p:spPr bwMode="ltGray">
          <a:xfrm>
            <a:off x="274636" y="2125663"/>
            <a:ext cx="5486403" cy="27432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61" fontAlgn="base">
              <a:lnSpc>
                <a:spcPct val="90000"/>
              </a:lnSpc>
              <a:spcBef>
                <a:spcPct val="0"/>
              </a:spcBef>
              <a:spcAft>
                <a:spcPct val="0"/>
              </a:spcAft>
            </a:pPr>
            <a:endParaRPr lang="en-US" sz="18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sz="quarter" idx="10" hasCustomPrompt="1"/>
          </p:nvPr>
        </p:nvSpPr>
        <p:spPr>
          <a:xfrm>
            <a:off x="274638" y="2125663"/>
            <a:ext cx="5486400" cy="2743200"/>
          </a:xfrm>
        </p:spPr>
        <p:txBody>
          <a:bodyPr/>
          <a:lstStyle>
            <a:lvl1pPr marL="0" indent="0">
              <a:buNone/>
              <a:defRPr sz="5400">
                <a:gradFill>
                  <a:gsLst>
                    <a:gs pos="1250">
                      <a:schemeClr val="bg2">
                        <a:lumMod val="50000"/>
                      </a:schemeClr>
                    </a:gs>
                    <a:gs pos="100000">
                      <a:schemeClr val="bg2">
                        <a:lumMod val="50000"/>
                      </a:schemeClr>
                    </a:gs>
                  </a:gsLst>
                  <a:lin ang="5400000" scaled="0"/>
                </a:gradFill>
              </a:defRPr>
            </a:lvl1pPr>
          </a:lstStyle>
          <a:p>
            <a:pPr lvl="0"/>
            <a:r>
              <a:rPr lang="en-US" dirty="0" smtClean="0"/>
              <a:t>Video</a:t>
            </a:r>
            <a:endParaRPr lang="en-US" dirty="0"/>
          </a:p>
        </p:txBody>
      </p:sp>
    </p:spTree>
    <p:extLst>
      <p:ext uri="{BB962C8B-B14F-4D97-AF65-F5344CB8AC3E}">
        <p14:creationId xmlns:p14="http://schemas.microsoft.com/office/powerpoint/2010/main" val="37791843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3"/>
            <a:ext cx="8777288" cy="1831975"/>
          </a:xfrm>
          <a:noFill/>
        </p:spPr>
        <p:txBody>
          <a:bodyPr tIns="91440" bIns="91440" anchor="t" anchorCtr="0"/>
          <a:lstStyle>
            <a:lvl1pPr>
              <a:defRPr sz="6599" spc="-75" baseline="0">
                <a:gradFill>
                  <a:gsLst>
                    <a:gs pos="100000">
                      <a:schemeClr val="bg2">
                        <a:lumMod val="50000"/>
                      </a:schemeClr>
                    </a:gs>
                    <a:gs pos="0">
                      <a:schemeClr val="bg2">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06962893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3"/>
            <a:ext cx="8777288" cy="1831975"/>
          </a:xfrm>
          <a:noFill/>
        </p:spPr>
        <p:txBody>
          <a:bodyPr tIns="91440" bIns="91440" anchor="t" anchorCtr="0"/>
          <a:lstStyle>
            <a:lvl1pPr>
              <a:defRPr sz="6599" spc="-75" baseline="0">
                <a:gradFill>
                  <a:gsLst>
                    <a:gs pos="100000">
                      <a:schemeClr val="bg2">
                        <a:lumMod val="50000"/>
                      </a:schemeClr>
                    </a:gs>
                    <a:gs pos="0">
                      <a:schemeClr val="bg2">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326612232"/>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3"/>
            <a:ext cx="8777288" cy="1831975"/>
          </a:xfrm>
          <a:noFill/>
        </p:spPr>
        <p:txBody>
          <a:bodyPr tIns="91440" bIns="91440" anchor="t" anchorCtr="0"/>
          <a:lstStyle>
            <a:lvl1pPr>
              <a:defRPr sz="6599" spc="-75" baseline="0">
                <a:gradFill>
                  <a:gsLst>
                    <a:gs pos="100000">
                      <a:schemeClr val="bg2">
                        <a:lumMod val="50000"/>
                      </a:schemeClr>
                    </a:gs>
                    <a:gs pos="0">
                      <a:schemeClr val="bg2">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81131128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74638" y="1212851"/>
            <a:ext cx="8777288" cy="19697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171427" indent="0">
              <a:buNone/>
              <a:defRPr sz="2000"/>
            </a:lvl3pPr>
            <a:lvl4pPr marL="342854" indent="0">
              <a:buNone/>
              <a:defRPr sz="1800"/>
            </a:lvl4pPr>
            <a:lvl5pPr marL="514281" indent="0">
              <a:buNone/>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Box 4"/>
          <p:cNvSpPr txBox="1"/>
          <p:nvPr userDrawn="1"/>
        </p:nvSpPr>
        <p:spPr>
          <a:xfrm>
            <a:off x="3748881" y="6557809"/>
            <a:ext cx="1828800" cy="461665"/>
          </a:xfrm>
          <a:prstGeom prst="rect">
            <a:avLst/>
          </a:prstGeom>
          <a:noFill/>
        </p:spPr>
        <p:txBody>
          <a:bodyPr wrap="square" lIns="182880" tIns="146304" rIns="182880" bIns="146304" rtlCol="0">
            <a:spAutoFit/>
          </a:bodyPr>
          <a:lstStyle/>
          <a:p>
            <a:pPr algn="ctr">
              <a:lnSpc>
                <a:spcPct val="90000"/>
              </a:lnSpc>
              <a:spcAft>
                <a:spcPts val="600"/>
              </a:spcAft>
            </a:pPr>
            <a:r>
              <a:rPr lang="en-US" sz="1100"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3893195831"/>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74638" y="1212851"/>
            <a:ext cx="8777288" cy="19697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171427" indent="0">
              <a:buNone/>
              <a:defRPr sz="2000"/>
            </a:lvl3pPr>
            <a:lvl4pPr marL="342854" indent="0">
              <a:buNone/>
              <a:defRPr sz="1800"/>
            </a:lvl4pPr>
            <a:lvl5pPr marL="514281" indent="0">
              <a:buNone/>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Box 4"/>
          <p:cNvSpPr txBox="1"/>
          <p:nvPr userDrawn="1"/>
        </p:nvSpPr>
        <p:spPr>
          <a:xfrm>
            <a:off x="3748881" y="6557809"/>
            <a:ext cx="1828800" cy="461665"/>
          </a:xfrm>
          <a:prstGeom prst="rect">
            <a:avLst/>
          </a:prstGeom>
          <a:noFill/>
        </p:spPr>
        <p:txBody>
          <a:bodyPr wrap="square" lIns="182880" tIns="146304" rIns="182880" bIns="146304" rtlCol="0">
            <a:spAutoFit/>
          </a:bodyPr>
          <a:lstStyle/>
          <a:p>
            <a:pPr algn="ctr">
              <a:lnSpc>
                <a:spcPct val="90000"/>
              </a:lnSpc>
              <a:spcAft>
                <a:spcPts val="600"/>
              </a:spcAft>
            </a:pPr>
            <a:r>
              <a:rPr lang="en-US" sz="1100"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3996247938"/>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Slide 3">
    <p:bg>
      <p:bgPr>
        <a:solidFill>
          <a:srgbClr val="006EB9"/>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8885905" flipH="1">
            <a:off x="1337003" y="-2298905"/>
            <a:ext cx="10215876" cy="15435426"/>
          </a:xfrm>
          <a:custGeom>
            <a:avLst/>
            <a:gdLst>
              <a:gd name="connsiteX0" fmla="*/ 9180983 w 10215876"/>
              <a:gd name="connsiteY0" fmla="*/ 15435425 h 15435426"/>
              <a:gd name="connsiteX1" fmla="*/ 10215876 w 10215876"/>
              <a:gd name="connsiteY1" fmla="*/ 15435426 h 15435426"/>
              <a:gd name="connsiteX2" fmla="*/ 10215876 w 10215876"/>
              <a:gd name="connsiteY2" fmla="*/ 14392012 h 15435426"/>
              <a:gd name="connsiteX3" fmla="*/ 5130498 w 10215876"/>
              <a:gd name="connsiteY3" fmla="*/ 0 h 15435426"/>
              <a:gd name="connsiteX4" fmla="*/ 0 w 10215876"/>
              <a:gd name="connsiteY4" fmla="*/ 5172743 h 15435426"/>
              <a:gd name="connsiteX5" fmla="*/ 0 w 10215876"/>
              <a:gd name="connsiteY5" fmla="*/ 6710112 h 15435426"/>
              <a:gd name="connsiteX6" fmla="*/ 4197454 w 10215876"/>
              <a:gd name="connsiteY6" fmla="*/ 10873287 h 15435426"/>
              <a:gd name="connsiteX7" fmla="*/ 10215876 w 10215876"/>
              <a:gd name="connsiteY7" fmla="*/ 4805310 h 15435426"/>
              <a:gd name="connsiteX8" fmla="*/ 10215876 w 10215876"/>
              <a:gd name="connsiteY8" fmla="*/ 3706556 h 15435426"/>
              <a:gd name="connsiteX9" fmla="*/ 6478803 w 10215876"/>
              <a:gd name="connsiteY9" fmla="*/ 0 h 15435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215876" h="15435426">
                <a:moveTo>
                  <a:pt x="9180983" y="15435425"/>
                </a:moveTo>
                <a:lnTo>
                  <a:pt x="10215876" y="15435426"/>
                </a:lnTo>
                <a:lnTo>
                  <a:pt x="10215876" y="14392012"/>
                </a:lnTo>
                <a:close/>
                <a:moveTo>
                  <a:pt x="5130498" y="0"/>
                </a:moveTo>
                <a:lnTo>
                  <a:pt x="0" y="5172743"/>
                </a:lnTo>
                <a:lnTo>
                  <a:pt x="0" y="6710112"/>
                </a:lnTo>
                <a:lnTo>
                  <a:pt x="4197454" y="10873287"/>
                </a:lnTo>
                <a:lnTo>
                  <a:pt x="10215876" y="4805310"/>
                </a:lnTo>
                <a:lnTo>
                  <a:pt x="10215876" y="3706556"/>
                </a:lnTo>
                <a:lnTo>
                  <a:pt x="6478803" y="0"/>
                </a:lnTo>
                <a:close/>
              </a:path>
            </a:pathLst>
          </a:custGeom>
        </p:spPr>
      </p:pic>
      <p:sp>
        <p:nvSpPr>
          <p:cNvPr id="4" name="Rectangle 3"/>
          <p:cNvSpPr/>
          <p:nvPr userDrawn="1"/>
        </p:nvSpPr>
        <p:spPr bwMode="auto">
          <a:xfrm>
            <a:off x="274638" y="2125677"/>
            <a:ext cx="7315200" cy="3659182"/>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bg1"/>
                  </a:gs>
                  <a:gs pos="100000">
                    <a:schemeClr val="bg1"/>
                  </a:gs>
                </a:gsLst>
                <a:lin ang="5400000" scaled="0"/>
              </a:gradFill>
            </a:endParaRPr>
          </a:p>
        </p:txBody>
      </p:sp>
      <p:sp>
        <p:nvSpPr>
          <p:cNvPr id="5" name="Text Placeholder 4"/>
          <p:cNvSpPr>
            <a:spLocks noGrp="1"/>
          </p:cNvSpPr>
          <p:nvPr>
            <p:ph type="body" sz="quarter" idx="12" hasCustomPrompt="1"/>
          </p:nvPr>
        </p:nvSpPr>
        <p:spPr>
          <a:xfrm>
            <a:off x="274638" y="3954457"/>
            <a:ext cx="7315200" cy="1830388"/>
          </a:xfrm>
          <a:noFill/>
        </p:spPr>
        <p:txBody>
          <a:bodyPr lIns="182880" tIns="146304" rIns="182880" bIns="146304">
            <a:noAutofit/>
          </a:bodyPr>
          <a:lstStyle>
            <a:lvl1pPr marL="0" indent="0">
              <a:spcBef>
                <a:spcPts val="0"/>
              </a:spcBef>
              <a:buNone/>
              <a:defRPr sz="32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638" y="2125677"/>
            <a:ext cx="7315200" cy="1828800"/>
          </a:xfrm>
          <a:noFill/>
        </p:spPr>
        <p:txBody>
          <a:bodyPr lIns="146304" tIns="91440" rIns="146304" bIns="91440" anchor="t" anchorCtr="0"/>
          <a:lstStyle>
            <a:lvl1pPr>
              <a:defRPr sz="5400" spc="-75" baseline="0">
                <a:gradFill>
                  <a:gsLst>
                    <a:gs pos="100000">
                      <a:schemeClr val="tx1"/>
                    </a:gs>
                    <a:gs pos="0">
                      <a:schemeClr val="tx1"/>
                    </a:gs>
                  </a:gsLst>
                  <a:lin ang="5400000" scaled="0"/>
                </a:gradFill>
              </a:defRPr>
            </a:lvl1pPr>
          </a:lstStyle>
          <a:p>
            <a:r>
              <a:rPr lang="en-US" dirty="0" smtClean="0"/>
              <a:t>Presentation title</a:t>
            </a:r>
            <a:endParaRPr lang="en-US" dirty="0"/>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7406451" y="479495"/>
            <a:ext cx="1462912" cy="313376"/>
          </a:xfrm>
          <a:prstGeom prst="rect">
            <a:avLst/>
          </a:prstGeom>
        </p:spPr>
      </p:pic>
      <p:pic>
        <p:nvPicPr>
          <p:cNvPr id="8" name="Picture 7"/>
          <p:cNvPicPr>
            <a:picLocks noChangeAspect="1"/>
          </p:cNvPicPr>
          <p:nvPr userDrawn="1"/>
        </p:nvPicPr>
        <p:blipFill>
          <a:blip r:embed="rId4"/>
          <a:stretch>
            <a:fillRect/>
          </a:stretch>
        </p:blipFill>
        <p:spPr>
          <a:xfrm>
            <a:off x="274638" y="294094"/>
            <a:ext cx="1834337" cy="1834337"/>
          </a:xfrm>
          <a:prstGeom prst="rect">
            <a:avLst/>
          </a:prstGeom>
        </p:spPr>
      </p:pic>
    </p:spTree>
    <p:extLst>
      <p:ext uri="{BB962C8B-B14F-4D97-AF65-F5344CB8AC3E}">
        <p14:creationId xmlns:p14="http://schemas.microsoft.com/office/powerpoint/2010/main" val="25249752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9"/>
            <a:ext cx="8777288" cy="171739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Box 4"/>
          <p:cNvSpPr txBox="1"/>
          <p:nvPr userDrawn="1"/>
        </p:nvSpPr>
        <p:spPr>
          <a:xfrm>
            <a:off x="3748881" y="6557809"/>
            <a:ext cx="1828800" cy="461665"/>
          </a:xfrm>
          <a:prstGeom prst="rect">
            <a:avLst/>
          </a:prstGeom>
          <a:noFill/>
        </p:spPr>
        <p:txBody>
          <a:bodyPr wrap="square" lIns="182880" tIns="146304" rIns="182880" bIns="146304" rtlCol="0">
            <a:spAutoFit/>
          </a:bodyPr>
          <a:lstStyle/>
          <a:p>
            <a:pPr algn="ctr">
              <a:lnSpc>
                <a:spcPct val="90000"/>
              </a:lnSpc>
              <a:spcAft>
                <a:spcPts val="600"/>
              </a:spcAft>
            </a:pPr>
            <a:r>
              <a:rPr lang="en-US" sz="1100"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2690683936"/>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4473"/>
            <a:ext cx="8777287" cy="2037481"/>
          </a:xfrm>
        </p:spPr>
        <p:txBody>
          <a:bodyPr wrap="square">
            <a:spAutoFit/>
          </a:bodyPr>
          <a:lstStyle>
            <a:lvl1pPr>
              <a:defRPr>
                <a:gradFill>
                  <a:gsLst>
                    <a:gs pos="1250">
                      <a:schemeClr val="tx2"/>
                    </a:gs>
                    <a:gs pos="99000">
                      <a:schemeClr val="tx2"/>
                    </a:gs>
                  </a:gsLst>
                  <a:lin ang="5400000" scaled="0"/>
                </a:gradFill>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7" name="TextBox 6"/>
          <p:cNvSpPr txBox="1"/>
          <p:nvPr userDrawn="1"/>
        </p:nvSpPr>
        <p:spPr>
          <a:xfrm>
            <a:off x="3748881" y="6557809"/>
            <a:ext cx="1828800" cy="461665"/>
          </a:xfrm>
          <a:prstGeom prst="rect">
            <a:avLst/>
          </a:prstGeom>
          <a:noFill/>
        </p:spPr>
        <p:txBody>
          <a:bodyPr wrap="square" lIns="182880" tIns="146304" rIns="182880" bIns="146304" rtlCol="0">
            <a:spAutoFit/>
          </a:bodyPr>
          <a:lstStyle/>
          <a:p>
            <a:pPr algn="ctr">
              <a:lnSpc>
                <a:spcPct val="90000"/>
              </a:lnSpc>
              <a:spcAft>
                <a:spcPts val="600"/>
              </a:spcAft>
            </a:pPr>
            <a:r>
              <a:rPr lang="en-US" sz="1100"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3152557459"/>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Text Placeholder 3"/>
          <p:cNvSpPr>
            <a:spLocks noGrp="1"/>
          </p:cNvSpPr>
          <p:nvPr>
            <p:ph type="body" sz="quarter" idx="10"/>
          </p:nvPr>
        </p:nvSpPr>
        <p:spPr>
          <a:xfrm>
            <a:off x="274637" y="1212850"/>
            <a:ext cx="4206240" cy="2468368"/>
          </a:xfrm>
        </p:spPr>
        <p:txBody>
          <a:bodyPr wrap="square">
            <a:spAutoFit/>
          </a:bodyPr>
          <a:lstStyle>
            <a:lvl1pPr marL="0" indent="0">
              <a:spcBef>
                <a:spcPts val="918"/>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173808" indent="0">
              <a:buNone/>
              <a:tabLst/>
              <a:defRPr sz="2000"/>
            </a:lvl3pPr>
            <a:lvl4pPr marL="345235" indent="0">
              <a:buNone/>
              <a:defRPr sz="1800"/>
            </a:lvl4pPr>
            <a:lvl5pPr marL="514281" indent="0">
              <a:buNone/>
              <a:tabLst/>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3"/>
          <p:cNvSpPr>
            <a:spLocks noGrp="1"/>
          </p:cNvSpPr>
          <p:nvPr>
            <p:ph type="body" sz="quarter" idx="11"/>
          </p:nvPr>
        </p:nvSpPr>
        <p:spPr>
          <a:xfrm>
            <a:off x="4846638" y="1212850"/>
            <a:ext cx="4206240" cy="2468368"/>
          </a:xfrm>
        </p:spPr>
        <p:txBody>
          <a:bodyPr wrap="square">
            <a:spAutoFit/>
          </a:bodyPr>
          <a:lstStyle>
            <a:lvl1pPr marL="0" indent="0">
              <a:spcBef>
                <a:spcPts val="918"/>
              </a:spcBef>
              <a:buClr>
                <a:schemeClr val="tx1"/>
              </a:buClr>
              <a:buFont typeface="Wingdings" pitchFamily="2" charset="2"/>
              <a:buNone/>
              <a:defRPr sz="3600">
                <a:gradFill>
                  <a:gsLst>
                    <a:gs pos="1250">
                      <a:schemeClr val="tx2"/>
                    </a:gs>
                    <a:gs pos="99000">
                      <a:schemeClr val="tx2"/>
                    </a:gs>
                  </a:gsLst>
                  <a:lin ang="5400000" scaled="0"/>
                </a:gradFill>
              </a:defRPr>
            </a:lvl1pPr>
            <a:lvl2pPr marL="0" indent="0">
              <a:buNone/>
              <a:defRPr sz="2000"/>
            </a:lvl2pPr>
            <a:lvl3pPr marL="173808" indent="0">
              <a:buNone/>
              <a:tabLst/>
              <a:defRPr sz="2000"/>
            </a:lvl3pPr>
            <a:lvl4pPr marL="345235" indent="0">
              <a:buNone/>
              <a:defRPr sz="1800"/>
            </a:lvl4pPr>
            <a:lvl5pPr marL="514281" indent="0">
              <a:buNone/>
              <a:tabLst/>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Box 6"/>
          <p:cNvSpPr txBox="1"/>
          <p:nvPr userDrawn="1"/>
        </p:nvSpPr>
        <p:spPr>
          <a:xfrm>
            <a:off x="3748881" y="6557809"/>
            <a:ext cx="1828800" cy="461665"/>
          </a:xfrm>
          <a:prstGeom prst="rect">
            <a:avLst/>
          </a:prstGeom>
          <a:noFill/>
        </p:spPr>
        <p:txBody>
          <a:bodyPr wrap="square" lIns="182880" tIns="146304" rIns="182880" bIns="146304" rtlCol="0">
            <a:spAutoFit/>
          </a:bodyPr>
          <a:lstStyle/>
          <a:p>
            <a:pPr algn="ctr">
              <a:lnSpc>
                <a:spcPct val="90000"/>
              </a:lnSpc>
              <a:spcAft>
                <a:spcPts val="600"/>
              </a:spcAft>
            </a:pPr>
            <a:r>
              <a:rPr lang="en-US" sz="1100"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2289753868"/>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7" y="1212849"/>
            <a:ext cx="4206240" cy="2536079"/>
          </a:xfrm>
        </p:spPr>
        <p:txBody>
          <a:bodyPr wrap="square">
            <a:spAutoFit/>
          </a:bodyPr>
          <a:lstStyle>
            <a:lvl1pPr marL="0" indent="0">
              <a:spcBef>
                <a:spcPts val="918"/>
              </a:spcBef>
              <a:buClr>
                <a:schemeClr val="tx1"/>
              </a:buClr>
              <a:buFont typeface="Wingdings" pitchFamily="2" charset="2"/>
              <a:buNone/>
              <a:defRPr sz="3600"/>
            </a:lvl1pPr>
            <a:lvl2pPr marL="0" indent="0">
              <a:buNone/>
              <a:defRPr sz="2000"/>
            </a:lvl2pPr>
            <a:lvl3pPr marL="173808" indent="0">
              <a:buNone/>
              <a:tabLst/>
              <a:defRPr sz="2000"/>
            </a:lvl3pPr>
            <a:lvl4pPr marL="345235" indent="0">
              <a:buNone/>
              <a:defRPr sz="1800"/>
            </a:lvl4pPr>
            <a:lvl5pPr marL="514281" indent="0">
              <a:buNone/>
              <a:tabLst/>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3"/>
          <p:cNvSpPr>
            <a:spLocks noGrp="1"/>
          </p:cNvSpPr>
          <p:nvPr>
            <p:ph type="body" sz="quarter" idx="11"/>
          </p:nvPr>
        </p:nvSpPr>
        <p:spPr>
          <a:xfrm>
            <a:off x="4845685" y="1211287"/>
            <a:ext cx="4206240" cy="2536079"/>
          </a:xfrm>
        </p:spPr>
        <p:txBody>
          <a:bodyPr wrap="square">
            <a:spAutoFit/>
          </a:bodyPr>
          <a:lstStyle>
            <a:lvl1pPr marL="0" indent="0">
              <a:spcBef>
                <a:spcPts val="918"/>
              </a:spcBef>
              <a:buClr>
                <a:schemeClr val="tx1"/>
              </a:buClr>
              <a:buFont typeface="Wingdings" pitchFamily="2" charset="2"/>
              <a:buNone/>
              <a:defRPr sz="3600"/>
            </a:lvl1pPr>
            <a:lvl2pPr marL="0" indent="0">
              <a:buNone/>
              <a:defRPr sz="2000"/>
            </a:lvl2pPr>
            <a:lvl3pPr marL="173808" indent="0">
              <a:buNone/>
              <a:tabLst/>
              <a:defRPr sz="2000"/>
            </a:lvl3pPr>
            <a:lvl4pPr marL="345235" indent="0">
              <a:buNone/>
              <a:defRPr sz="1800"/>
            </a:lvl4pPr>
            <a:lvl5pPr marL="514281" indent="0">
              <a:buNone/>
              <a:tabLst/>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Box 6"/>
          <p:cNvSpPr txBox="1"/>
          <p:nvPr userDrawn="1"/>
        </p:nvSpPr>
        <p:spPr>
          <a:xfrm>
            <a:off x="3748881" y="6557809"/>
            <a:ext cx="1828800" cy="461665"/>
          </a:xfrm>
          <a:prstGeom prst="rect">
            <a:avLst/>
          </a:prstGeom>
          <a:noFill/>
        </p:spPr>
        <p:txBody>
          <a:bodyPr wrap="square" lIns="182880" tIns="146304" rIns="182880" bIns="146304" rtlCol="0">
            <a:spAutoFit/>
          </a:bodyPr>
          <a:lstStyle/>
          <a:p>
            <a:pPr algn="ctr">
              <a:lnSpc>
                <a:spcPct val="90000"/>
              </a:lnSpc>
              <a:spcAft>
                <a:spcPts val="600"/>
              </a:spcAft>
            </a:pPr>
            <a:r>
              <a:rPr lang="en-US" sz="1100"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697243131"/>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7" y="1212850"/>
            <a:ext cx="4206240" cy="2468368"/>
          </a:xfrm>
        </p:spPr>
        <p:txBody>
          <a:bodyPr wrap="square">
            <a:spAutoFit/>
          </a:bodyPr>
          <a:lstStyle>
            <a:lvl1pPr marL="215475" indent="-215475">
              <a:spcBef>
                <a:spcPts val="918"/>
              </a:spcBef>
              <a:buClr>
                <a:schemeClr val="tx1"/>
              </a:buClr>
              <a:buFont typeface="Arial" pitchFamily="34" charset="0"/>
              <a:buChar char="•"/>
              <a:defRPr sz="3600"/>
            </a:lvl1pPr>
            <a:lvl2pPr marL="398321" indent="-174873">
              <a:defRPr sz="2000"/>
            </a:lvl2pPr>
            <a:lvl3pPr marL="524619" indent="-126297">
              <a:tabLst/>
              <a:defRPr sz="2000"/>
            </a:lvl3pPr>
            <a:lvl4pPr marL="660630" indent="-136012">
              <a:defRPr sz="1800"/>
            </a:lvl4pPr>
            <a:lvl5pPr marL="786928" indent="-126297">
              <a:tabLst/>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3"/>
          <p:cNvSpPr>
            <a:spLocks noGrp="1"/>
          </p:cNvSpPr>
          <p:nvPr>
            <p:ph type="body" sz="quarter" idx="11"/>
          </p:nvPr>
        </p:nvSpPr>
        <p:spPr>
          <a:xfrm>
            <a:off x="4845685" y="1212850"/>
            <a:ext cx="4206240" cy="2468368"/>
          </a:xfrm>
        </p:spPr>
        <p:txBody>
          <a:bodyPr wrap="square">
            <a:spAutoFit/>
          </a:bodyPr>
          <a:lstStyle>
            <a:lvl1pPr marL="215475" indent="-215475">
              <a:spcBef>
                <a:spcPts val="918"/>
              </a:spcBef>
              <a:buClr>
                <a:schemeClr val="tx1"/>
              </a:buClr>
              <a:buFont typeface="Arial" pitchFamily="34" charset="0"/>
              <a:buChar char="•"/>
              <a:defRPr sz="3600"/>
            </a:lvl1pPr>
            <a:lvl2pPr marL="398321" indent="-174873">
              <a:defRPr sz="2000"/>
            </a:lvl2pPr>
            <a:lvl3pPr marL="524619" indent="-126297">
              <a:tabLst/>
              <a:defRPr sz="2000"/>
            </a:lvl3pPr>
            <a:lvl4pPr marL="660630" indent="-136012">
              <a:defRPr sz="1800"/>
            </a:lvl4pPr>
            <a:lvl5pPr marL="786928" indent="-126297">
              <a:tabLst/>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Box 6"/>
          <p:cNvSpPr txBox="1"/>
          <p:nvPr userDrawn="1"/>
        </p:nvSpPr>
        <p:spPr>
          <a:xfrm>
            <a:off x="3748881" y="6557809"/>
            <a:ext cx="1828800" cy="461665"/>
          </a:xfrm>
          <a:prstGeom prst="rect">
            <a:avLst/>
          </a:prstGeom>
          <a:noFill/>
        </p:spPr>
        <p:txBody>
          <a:bodyPr wrap="square" lIns="182880" tIns="146304" rIns="182880" bIns="146304" rtlCol="0">
            <a:spAutoFit/>
          </a:bodyPr>
          <a:lstStyle/>
          <a:p>
            <a:pPr algn="ctr">
              <a:lnSpc>
                <a:spcPct val="90000"/>
              </a:lnSpc>
              <a:spcAft>
                <a:spcPts val="600"/>
              </a:spcAft>
            </a:pPr>
            <a:r>
              <a:rPr lang="en-US" sz="1100"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255687691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7" y="1212850"/>
            <a:ext cx="4206240" cy="2468368"/>
          </a:xfrm>
        </p:spPr>
        <p:txBody>
          <a:bodyPr wrap="square">
            <a:spAutoFit/>
          </a:bodyPr>
          <a:lstStyle>
            <a:lvl1pPr marL="215475" indent="-215475">
              <a:spcBef>
                <a:spcPts val="918"/>
              </a:spcBef>
              <a:buClr>
                <a:schemeClr val="tx2"/>
              </a:buClr>
              <a:buFont typeface="Arial" pitchFamily="34" charset="0"/>
              <a:buChar char="•"/>
              <a:defRPr sz="3600">
                <a:gradFill>
                  <a:gsLst>
                    <a:gs pos="1250">
                      <a:schemeClr val="tx2"/>
                    </a:gs>
                    <a:gs pos="99000">
                      <a:schemeClr val="tx2"/>
                    </a:gs>
                  </a:gsLst>
                  <a:lin ang="5400000" scaled="0"/>
                </a:gradFill>
              </a:defRPr>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3"/>
          <p:cNvSpPr>
            <a:spLocks noGrp="1"/>
          </p:cNvSpPr>
          <p:nvPr>
            <p:ph type="body" sz="quarter" idx="11"/>
          </p:nvPr>
        </p:nvSpPr>
        <p:spPr>
          <a:xfrm>
            <a:off x="4846638" y="1212850"/>
            <a:ext cx="4206240" cy="2468368"/>
          </a:xfrm>
        </p:spPr>
        <p:txBody>
          <a:bodyPr wrap="square">
            <a:spAutoFit/>
          </a:bodyPr>
          <a:lstStyle>
            <a:lvl1pPr marL="215475" indent="-215475">
              <a:spcBef>
                <a:spcPts val="918"/>
              </a:spcBef>
              <a:buClr>
                <a:schemeClr val="tx2"/>
              </a:buClr>
              <a:buFont typeface="Arial" pitchFamily="34" charset="0"/>
              <a:buChar char="•"/>
              <a:defRPr sz="3600">
                <a:gradFill>
                  <a:gsLst>
                    <a:gs pos="1250">
                      <a:schemeClr val="tx2"/>
                    </a:gs>
                    <a:gs pos="99000">
                      <a:schemeClr val="tx2"/>
                    </a:gs>
                  </a:gsLst>
                  <a:lin ang="5400000" scaled="0"/>
                </a:gradFill>
              </a:defRPr>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Box 6"/>
          <p:cNvSpPr txBox="1"/>
          <p:nvPr userDrawn="1"/>
        </p:nvSpPr>
        <p:spPr>
          <a:xfrm>
            <a:off x="3748881" y="6557809"/>
            <a:ext cx="1828800" cy="461665"/>
          </a:xfrm>
          <a:prstGeom prst="rect">
            <a:avLst/>
          </a:prstGeom>
          <a:noFill/>
        </p:spPr>
        <p:txBody>
          <a:bodyPr wrap="square" lIns="182880" tIns="146304" rIns="182880" bIns="146304" rtlCol="0">
            <a:spAutoFit/>
          </a:bodyPr>
          <a:lstStyle/>
          <a:p>
            <a:pPr algn="ctr">
              <a:lnSpc>
                <a:spcPct val="90000"/>
              </a:lnSpc>
              <a:spcAft>
                <a:spcPts val="600"/>
              </a:spcAft>
            </a:pPr>
            <a:r>
              <a:rPr lang="en-US" sz="1100"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1463534861"/>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TextBox 3"/>
          <p:cNvSpPr txBox="1"/>
          <p:nvPr userDrawn="1"/>
        </p:nvSpPr>
        <p:spPr>
          <a:xfrm>
            <a:off x="3748881" y="6557809"/>
            <a:ext cx="1828800" cy="461665"/>
          </a:xfrm>
          <a:prstGeom prst="rect">
            <a:avLst/>
          </a:prstGeom>
          <a:noFill/>
        </p:spPr>
        <p:txBody>
          <a:bodyPr wrap="square" lIns="182880" tIns="146304" rIns="182880" bIns="146304" rtlCol="0">
            <a:spAutoFit/>
          </a:bodyPr>
          <a:lstStyle/>
          <a:p>
            <a:pPr algn="ctr">
              <a:lnSpc>
                <a:spcPct val="90000"/>
              </a:lnSpc>
              <a:spcAft>
                <a:spcPts val="600"/>
              </a:spcAft>
            </a:pPr>
            <a:r>
              <a:rPr lang="en-US" sz="1100"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2550922914"/>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7988000"/>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1762242"/>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280203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Title Slide 3">
    <p:bg>
      <p:bgPr>
        <a:solidFill>
          <a:schemeClr val="tx1"/>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9606526">
            <a:off x="2064414" y="-817192"/>
            <a:ext cx="5201834" cy="6702876"/>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a:xfrm rot="3585093" flipH="1">
            <a:off x="5578671" y="2862170"/>
            <a:ext cx="3394223" cy="6727334"/>
          </a:xfrm>
          <a:custGeom>
            <a:avLst/>
            <a:gdLst>
              <a:gd name="connsiteX0" fmla="*/ 3394223 w 3394223"/>
              <a:gd name="connsiteY0" fmla="*/ 0 h 6727334"/>
              <a:gd name="connsiteX1" fmla="*/ 0 w 3394223"/>
              <a:gd name="connsiteY1" fmla="*/ 1979329 h 6727334"/>
              <a:gd name="connsiteX2" fmla="*/ 2768783 w 3394223"/>
              <a:gd name="connsiteY2" fmla="*/ 6727334 h 6727334"/>
              <a:gd name="connsiteX3" fmla="*/ 3394223 w 3394223"/>
              <a:gd name="connsiteY3" fmla="*/ 6727334 h 6727334"/>
            </a:gdLst>
            <a:ahLst/>
            <a:cxnLst>
              <a:cxn ang="0">
                <a:pos x="connsiteX0" y="connsiteY0"/>
              </a:cxn>
              <a:cxn ang="0">
                <a:pos x="connsiteX1" y="connsiteY1"/>
              </a:cxn>
              <a:cxn ang="0">
                <a:pos x="connsiteX2" y="connsiteY2"/>
              </a:cxn>
              <a:cxn ang="0">
                <a:pos x="connsiteX3" y="connsiteY3"/>
              </a:cxn>
            </a:cxnLst>
            <a:rect l="l" t="t" r="r" b="b"/>
            <a:pathLst>
              <a:path w="3394223" h="6727334">
                <a:moveTo>
                  <a:pt x="3394223" y="0"/>
                </a:moveTo>
                <a:lnTo>
                  <a:pt x="0" y="1979329"/>
                </a:lnTo>
                <a:lnTo>
                  <a:pt x="2768783" y="6727334"/>
                </a:lnTo>
                <a:lnTo>
                  <a:pt x="3394223" y="6727334"/>
                </a:lnTo>
                <a:close/>
              </a:path>
            </a:pathLst>
          </a:custGeom>
        </p:spPr>
      </p:pic>
      <p:sp>
        <p:nvSpPr>
          <p:cNvPr id="4" name="Rectangle 3"/>
          <p:cNvSpPr/>
          <p:nvPr userDrawn="1"/>
        </p:nvSpPr>
        <p:spPr bwMode="auto">
          <a:xfrm>
            <a:off x="274638" y="2125663"/>
            <a:ext cx="7315200" cy="3659182"/>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bg1"/>
                  </a:gs>
                  <a:gs pos="100000">
                    <a:schemeClr val="bg1"/>
                  </a:gs>
                </a:gsLst>
                <a:lin ang="5400000" scaled="0"/>
              </a:gradFill>
            </a:endParaRPr>
          </a:p>
        </p:txBody>
      </p:sp>
      <p:sp>
        <p:nvSpPr>
          <p:cNvPr id="5" name="Text Placeholder 4"/>
          <p:cNvSpPr>
            <a:spLocks noGrp="1"/>
          </p:cNvSpPr>
          <p:nvPr>
            <p:ph type="body" sz="quarter" idx="12" hasCustomPrompt="1"/>
          </p:nvPr>
        </p:nvSpPr>
        <p:spPr>
          <a:xfrm>
            <a:off x="274638" y="3954457"/>
            <a:ext cx="7315200" cy="1830388"/>
          </a:xfrm>
          <a:noFill/>
        </p:spPr>
        <p:txBody>
          <a:bodyPr lIns="182880" tIns="146304" rIns="182880" bIns="146304">
            <a:noAutofit/>
          </a:bodyPr>
          <a:lstStyle>
            <a:lvl1pPr marL="0" indent="0">
              <a:spcBef>
                <a:spcPts val="0"/>
              </a:spcBef>
              <a:buNone/>
              <a:defRPr sz="32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638" y="2125677"/>
            <a:ext cx="7315200" cy="1828800"/>
          </a:xfrm>
          <a:noFill/>
        </p:spPr>
        <p:txBody>
          <a:bodyPr lIns="146304" tIns="91440" rIns="146304" bIns="91440" anchor="t" anchorCtr="0"/>
          <a:lstStyle>
            <a:lvl1pPr>
              <a:defRPr sz="5400" spc="-75" baseline="0">
                <a:gradFill>
                  <a:gsLst>
                    <a:gs pos="100000">
                      <a:schemeClr val="tx1"/>
                    </a:gs>
                    <a:gs pos="0">
                      <a:schemeClr val="tx1"/>
                    </a:gs>
                  </a:gsLst>
                  <a:lin ang="5400000" scaled="0"/>
                </a:gradFill>
              </a:defRPr>
            </a:lvl1pPr>
          </a:lstStyle>
          <a:p>
            <a:r>
              <a:rPr lang="en-US" dirty="0" smtClean="0"/>
              <a:t>Presentation title</a:t>
            </a:r>
            <a:endParaRPr lang="en-US" dirty="0"/>
          </a:p>
        </p:txBody>
      </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invGray">
          <a:xfrm>
            <a:off x="7419171" y="469053"/>
            <a:ext cx="1462911" cy="313376"/>
          </a:xfrm>
          <a:prstGeom prst="rect">
            <a:avLst/>
          </a:prstGeom>
        </p:spPr>
      </p:pic>
      <p:sp>
        <p:nvSpPr>
          <p:cNvPr id="12" name="Freeform 11"/>
          <p:cNvSpPr/>
          <p:nvPr userDrawn="1"/>
        </p:nvSpPr>
        <p:spPr bwMode="black">
          <a:xfrm rot="20468000">
            <a:off x="1481065" y="-18429"/>
            <a:ext cx="58994" cy="330952"/>
          </a:xfrm>
          <a:custGeom>
            <a:avLst/>
            <a:gdLst>
              <a:gd name="connsiteX0" fmla="*/ 0 w 58994"/>
              <a:gd name="connsiteY0" fmla="*/ 0 h 330952"/>
              <a:gd name="connsiteX1" fmla="*/ 58994 w 58994"/>
              <a:gd name="connsiteY1" fmla="*/ 20160 h 330952"/>
              <a:gd name="connsiteX2" fmla="*/ 58994 w 58994"/>
              <a:gd name="connsiteY2" fmla="*/ 330952 h 330952"/>
              <a:gd name="connsiteX3" fmla="*/ 0 w 58994"/>
              <a:gd name="connsiteY3" fmla="*/ 310792 h 330952"/>
            </a:gdLst>
            <a:ahLst/>
            <a:cxnLst>
              <a:cxn ang="0">
                <a:pos x="connsiteX0" y="connsiteY0"/>
              </a:cxn>
              <a:cxn ang="0">
                <a:pos x="connsiteX1" y="connsiteY1"/>
              </a:cxn>
              <a:cxn ang="0">
                <a:pos x="connsiteX2" y="connsiteY2"/>
              </a:cxn>
              <a:cxn ang="0">
                <a:pos x="connsiteX3" y="connsiteY3"/>
              </a:cxn>
            </a:cxnLst>
            <a:rect l="l" t="t" r="r" b="b"/>
            <a:pathLst>
              <a:path w="58994" h="330952">
                <a:moveTo>
                  <a:pt x="0" y="0"/>
                </a:moveTo>
                <a:lnTo>
                  <a:pt x="58994" y="20160"/>
                </a:lnTo>
                <a:lnTo>
                  <a:pt x="58994" y="330952"/>
                </a:lnTo>
                <a:lnTo>
                  <a:pt x="0" y="310792"/>
                </a:lnTo>
                <a:close/>
              </a:path>
            </a:pathLst>
          </a:custGeom>
          <a:solidFill>
            <a:srgbClr val="2C69B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noAutofit/>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sp>
        <p:nvSpPr>
          <p:cNvPr id="18" name="Freeform 17"/>
          <p:cNvSpPr/>
          <p:nvPr userDrawn="1"/>
        </p:nvSpPr>
        <p:spPr bwMode="black">
          <a:xfrm rot="20543801">
            <a:off x="1519336" y="141825"/>
            <a:ext cx="59569" cy="241153"/>
          </a:xfrm>
          <a:custGeom>
            <a:avLst/>
            <a:gdLst>
              <a:gd name="connsiteX0" fmla="*/ 59569 w 59569"/>
              <a:gd name="connsiteY0" fmla="*/ 0 h 241153"/>
              <a:gd name="connsiteX1" fmla="*/ 59569 w 59569"/>
              <a:gd name="connsiteY1" fmla="*/ 241153 h 241153"/>
              <a:gd name="connsiteX2" fmla="*/ 0 w 59569"/>
              <a:gd name="connsiteY2" fmla="*/ 241153 h 241153"/>
              <a:gd name="connsiteX3" fmla="*/ 0 w 59569"/>
              <a:gd name="connsiteY3" fmla="*/ 29341 h 241153"/>
              <a:gd name="connsiteX4" fmla="*/ 23325 w 59569"/>
              <a:gd name="connsiteY4" fmla="*/ 14268 h 241153"/>
              <a:gd name="connsiteX5" fmla="*/ 58779 w 59569"/>
              <a:gd name="connsiteY5" fmla="*/ 0 h 241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9569" h="241153">
                <a:moveTo>
                  <a:pt x="59569" y="0"/>
                </a:moveTo>
                <a:lnTo>
                  <a:pt x="59569" y="241153"/>
                </a:lnTo>
                <a:lnTo>
                  <a:pt x="0" y="241153"/>
                </a:lnTo>
                <a:lnTo>
                  <a:pt x="0" y="29341"/>
                </a:lnTo>
                <a:lnTo>
                  <a:pt x="23325" y="14268"/>
                </a:lnTo>
                <a:lnTo>
                  <a:pt x="58779" y="0"/>
                </a:lnTo>
                <a:close/>
              </a:path>
            </a:pathLst>
          </a:custGeom>
          <a:solidFill>
            <a:srgbClr val="1555A4">
              <a:alpha val="92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pic>
        <p:nvPicPr>
          <p:cNvPr id="8" name="Picture 7"/>
          <p:cNvPicPr>
            <a:picLocks noChangeAspect="1"/>
          </p:cNvPicPr>
          <p:nvPr userDrawn="1"/>
        </p:nvPicPr>
        <p:blipFill>
          <a:blip r:embed="rId5"/>
          <a:stretch>
            <a:fillRect/>
          </a:stretch>
        </p:blipFill>
        <p:spPr>
          <a:xfrm>
            <a:off x="274638" y="294094"/>
            <a:ext cx="1834337" cy="1834337"/>
          </a:xfrm>
          <a:prstGeom prst="rect">
            <a:avLst/>
          </a:prstGeom>
        </p:spPr>
      </p:pic>
    </p:spTree>
    <p:extLst>
      <p:ext uri="{BB962C8B-B14F-4D97-AF65-F5344CB8AC3E}">
        <p14:creationId xmlns:p14="http://schemas.microsoft.com/office/powerpoint/2010/main" val="4617789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1791231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9326563"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976" tIns="34976" rIns="34976" bIns="34976" numCol="1" spcCol="0" rtlCol="0" fromWordArt="0" anchor="ctr" anchorCtr="0" forceAA="0" compatLnSpc="1">
            <a:prstTxWarp prst="textNoShape">
              <a:avLst/>
            </a:prstTxWarp>
            <a:noAutofit/>
          </a:bodyPr>
          <a:lstStyle/>
          <a:p>
            <a:pPr algn="ctr" defTabSz="699261" fontAlgn="base">
              <a:spcBef>
                <a:spcPct val="0"/>
              </a:spcBef>
              <a:spcAft>
                <a:spcPct val="0"/>
              </a:spcAft>
            </a:pPr>
            <a:endParaRPr lang="en-US" sz="135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3"/>
            <a:ext cx="8777287" cy="2129814"/>
          </a:xfrm>
        </p:spPr>
        <p:txBody>
          <a:bodyPr/>
          <a:lstStyle>
            <a:lvl1pPr marL="0" indent="0">
              <a:buNone/>
              <a:defRPr sz="28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259880" indent="0">
              <a:buNone/>
              <a:defRPr sz="28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438397" indent="0">
              <a:buNone/>
              <a:defRPr sz="24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610841" indent="0">
              <a:buNone/>
              <a:defRPr sz="20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788143" indent="0">
              <a:buNone/>
              <a:defRPr sz="20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874863333"/>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8777288" cy="2443746"/>
          </a:xfrm>
          <a:prstGeom prst="rect">
            <a:avLst/>
          </a:prstGeom>
        </p:spPr>
        <p:txBody>
          <a:bodyPr/>
          <a:lstStyle>
            <a:lvl1pPr marL="217856" indent="-217856">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428568" indent="-210713">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646424" indent="-21785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17851" indent="-17142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989278" indent="-17142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9326564"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490101998"/>
      </p:ext>
    </p:extLst>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Walkin">
    <p:bg bwMode="ltGray">
      <p:bgPr>
        <a:solidFill>
          <a:srgbClr val="006EB9"/>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t="12407" b="31351"/>
          <a:stretch/>
        </p:blipFill>
        <p:spPr>
          <a:xfrm>
            <a:off x="0" y="0"/>
            <a:ext cx="9326563" cy="6994526"/>
          </a:xfrm>
          <a:prstGeom prst="rect">
            <a:avLst/>
          </a:prstGeom>
          <a:noFill/>
          <a:ln>
            <a:noFill/>
          </a:ln>
        </p:spPr>
      </p:pic>
      <p:pic>
        <p:nvPicPr>
          <p:cNvPr id="15" name="Picture 14"/>
          <p:cNvPicPr>
            <a:picLocks noChangeAspect="1"/>
          </p:cNvPicPr>
          <p:nvPr userDrawn="1"/>
        </p:nvPicPr>
        <p:blipFill>
          <a:blip r:embed="rId3"/>
          <a:stretch>
            <a:fillRect/>
          </a:stretch>
        </p:blipFill>
        <p:spPr>
          <a:xfrm>
            <a:off x="371444" y="2488813"/>
            <a:ext cx="4184645" cy="551250"/>
          </a:xfrm>
          <a:prstGeom prst="rect">
            <a:avLst/>
          </a:prstGeom>
        </p:spPr>
      </p:pic>
      <p:pic>
        <p:nvPicPr>
          <p:cNvPr id="16" name="Picture 1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white">
          <a:xfrm>
            <a:off x="7749120" y="6163074"/>
            <a:ext cx="1232401" cy="352027"/>
          </a:xfrm>
          <a:prstGeom prst="rect">
            <a:avLst/>
          </a:prstGeom>
        </p:spPr>
      </p:pic>
    </p:spTree>
    <p:extLst>
      <p:ext uri="{BB962C8B-B14F-4D97-AF65-F5344CB8AC3E}">
        <p14:creationId xmlns:p14="http://schemas.microsoft.com/office/powerpoint/2010/main" val="420066621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pos="288">
          <p15:clr>
            <a:srgbClr val="C35EA4"/>
          </p15:clr>
        </p15:guide>
        <p15:guide id="3" pos="7546">
          <p15:clr>
            <a:srgbClr val="C35EA4"/>
          </p15:clr>
        </p15:guide>
        <p15:guide id="4" orient="horz" pos="4104">
          <p15:clr>
            <a:srgbClr val="C35EA4"/>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3_Walkin">
    <p:bg bwMode="ltGray">
      <p:bgPr>
        <a:solidFill>
          <a:schemeClr val="bg1"/>
        </a:solidFill>
        <a:effectLst/>
      </p:bgPr>
    </p:bg>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7886603" y="469053"/>
            <a:ext cx="1097090" cy="313376"/>
          </a:xfrm>
          <a:prstGeom prst="rect">
            <a:avLst/>
          </a:prstGeom>
        </p:spPr>
      </p:pic>
      <p:sp>
        <p:nvSpPr>
          <p:cNvPr id="16" name="Freeform 5"/>
          <p:cNvSpPr>
            <a:spLocks noEditPoints="1"/>
          </p:cNvSpPr>
          <p:nvPr userDrawn="1"/>
        </p:nvSpPr>
        <p:spPr bwMode="auto">
          <a:xfrm>
            <a:off x="3634670" y="2622117"/>
            <a:ext cx="4969147" cy="650876"/>
          </a:xfrm>
          <a:custGeom>
            <a:avLst/>
            <a:gdLst>
              <a:gd name="T0" fmla="*/ 67 w 1484"/>
              <a:gd name="T1" fmla="*/ 117 h 143"/>
              <a:gd name="T2" fmla="*/ 15 w 1484"/>
              <a:gd name="T3" fmla="*/ 141 h 143"/>
              <a:gd name="T4" fmla="*/ 63 w 1484"/>
              <a:gd name="T5" fmla="*/ 141 h 143"/>
              <a:gd name="T6" fmla="*/ 119 w 1484"/>
              <a:gd name="T7" fmla="*/ 53 h 143"/>
              <a:gd name="T8" fmla="*/ 173 w 1484"/>
              <a:gd name="T9" fmla="*/ 4 h 143"/>
              <a:gd name="T10" fmla="*/ 180 w 1484"/>
              <a:gd name="T11" fmla="*/ 21 h 143"/>
              <a:gd name="T12" fmla="*/ 165 w 1484"/>
              <a:gd name="T13" fmla="*/ 141 h 143"/>
              <a:gd name="T14" fmla="*/ 226 w 1484"/>
              <a:gd name="T15" fmla="*/ 121 h 143"/>
              <a:gd name="T16" fmla="*/ 272 w 1484"/>
              <a:gd name="T17" fmla="*/ 50 h 143"/>
              <a:gd name="T18" fmla="*/ 223 w 1484"/>
              <a:gd name="T19" fmla="*/ 138 h 143"/>
              <a:gd name="T20" fmla="*/ 333 w 1484"/>
              <a:gd name="T21" fmla="*/ 46 h 143"/>
              <a:gd name="T22" fmla="*/ 293 w 1484"/>
              <a:gd name="T23" fmla="*/ 47 h 143"/>
              <a:gd name="T24" fmla="*/ 330 w 1484"/>
              <a:gd name="T25" fmla="*/ 59 h 143"/>
              <a:gd name="T26" fmla="*/ 359 w 1484"/>
              <a:gd name="T27" fmla="*/ 58 h 143"/>
              <a:gd name="T28" fmla="*/ 439 w 1484"/>
              <a:gd name="T29" fmla="*/ 94 h 143"/>
              <a:gd name="T30" fmla="*/ 362 w 1484"/>
              <a:gd name="T31" fmla="*/ 95 h 143"/>
              <a:gd name="T32" fmla="*/ 416 w 1484"/>
              <a:gd name="T33" fmla="*/ 121 h 143"/>
              <a:gd name="T34" fmla="*/ 474 w 1484"/>
              <a:gd name="T35" fmla="*/ 61 h 143"/>
              <a:gd name="T36" fmla="*/ 464 w 1484"/>
              <a:gd name="T37" fmla="*/ 53 h 143"/>
              <a:gd name="T38" fmla="*/ 497 w 1484"/>
              <a:gd name="T39" fmla="*/ 117 h 143"/>
              <a:gd name="T40" fmla="*/ 503 w 1484"/>
              <a:gd name="T41" fmla="*/ 136 h 143"/>
              <a:gd name="T42" fmla="*/ 538 w 1484"/>
              <a:gd name="T43" fmla="*/ 58 h 143"/>
              <a:gd name="T44" fmla="*/ 618 w 1484"/>
              <a:gd name="T45" fmla="*/ 94 h 143"/>
              <a:gd name="T46" fmla="*/ 540 w 1484"/>
              <a:gd name="T47" fmla="*/ 95 h 143"/>
              <a:gd name="T48" fmla="*/ 594 w 1484"/>
              <a:gd name="T49" fmla="*/ 121 h 143"/>
              <a:gd name="T50" fmla="*/ 641 w 1484"/>
              <a:gd name="T51" fmla="*/ 47 h 143"/>
              <a:gd name="T52" fmla="*/ 656 w 1484"/>
              <a:gd name="T53" fmla="*/ 141 h 143"/>
              <a:gd name="T54" fmla="*/ 656 w 1484"/>
              <a:gd name="T55" fmla="*/ 33 h 143"/>
              <a:gd name="T56" fmla="*/ 730 w 1484"/>
              <a:gd name="T57" fmla="*/ 130 h 143"/>
              <a:gd name="T58" fmla="*/ 740 w 1484"/>
              <a:gd name="T59" fmla="*/ 47 h 143"/>
              <a:gd name="T60" fmla="*/ 685 w 1484"/>
              <a:gd name="T61" fmla="*/ 47 h 143"/>
              <a:gd name="T62" fmla="*/ 740 w 1484"/>
              <a:gd name="T63" fmla="*/ 140 h 143"/>
              <a:gd name="T64" fmla="*/ 873 w 1484"/>
              <a:gd name="T65" fmla="*/ 68 h 143"/>
              <a:gd name="T66" fmla="*/ 802 w 1484"/>
              <a:gd name="T67" fmla="*/ 141 h 143"/>
              <a:gd name="T68" fmla="*/ 868 w 1484"/>
              <a:gd name="T69" fmla="*/ 141 h 143"/>
              <a:gd name="T70" fmla="*/ 817 w 1484"/>
              <a:gd name="T71" fmla="*/ 71 h 143"/>
              <a:gd name="T72" fmla="*/ 857 w 1484"/>
              <a:gd name="T73" fmla="*/ 64 h 143"/>
              <a:gd name="T74" fmla="*/ 904 w 1484"/>
              <a:gd name="T75" fmla="*/ 69 h 143"/>
              <a:gd name="T76" fmla="*/ 974 w 1484"/>
              <a:gd name="T77" fmla="*/ 120 h 143"/>
              <a:gd name="T78" fmla="*/ 981 w 1484"/>
              <a:gd name="T79" fmla="*/ 90 h 143"/>
              <a:gd name="T80" fmla="*/ 965 w 1484"/>
              <a:gd name="T81" fmla="*/ 85 h 143"/>
              <a:gd name="T82" fmla="*/ 1010 w 1484"/>
              <a:gd name="T83" fmla="*/ 71 h 143"/>
              <a:gd name="T84" fmla="*/ 1028 w 1484"/>
              <a:gd name="T85" fmla="*/ 45 h 143"/>
              <a:gd name="T86" fmla="*/ 1033 w 1484"/>
              <a:gd name="T87" fmla="*/ 109 h 143"/>
              <a:gd name="T88" fmla="*/ 1018 w 1484"/>
              <a:gd name="T89" fmla="*/ 143 h 143"/>
              <a:gd name="T90" fmla="*/ 1137 w 1484"/>
              <a:gd name="T91" fmla="*/ 57 h 143"/>
              <a:gd name="T92" fmla="*/ 1076 w 1484"/>
              <a:gd name="T93" fmla="*/ 130 h 143"/>
              <a:gd name="T94" fmla="*/ 1089 w 1484"/>
              <a:gd name="T95" fmla="*/ 122 h 143"/>
              <a:gd name="T96" fmla="*/ 1090 w 1484"/>
              <a:gd name="T97" fmla="*/ 65 h 143"/>
              <a:gd name="T98" fmla="*/ 1234 w 1484"/>
              <a:gd name="T99" fmla="*/ 80 h 143"/>
              <a:gd name="T100" fmla="*/ 1199 w 1484"/>
              <a:gd name="T101" fmla="*/ 58 h 143"/>
              <a:gd name="T102" fmla="*/ 1190 w 1484"/>
              <a:gd name="T103" fmla="*/ 143 h 143"/>
              <a:gd name="T104" fmla="*/ 1234 w 1484"/>
              <a:gd name="T105" fmla="*/ 80 h 143"/>
              <a:gd name="T106" fmla="*/ 1175 w 1484"/>
              <a:gd name="T107" fmla="*/ 115 h 143"/>
              <a:gd name="T108" fmla="*/ 1309 w 1484"/>
              <a:gd name="T109" fmla="*/ 47 h 143"/>
              <a:gd name="T110" fmla="*/ 1275 w 1484"/>
              <a:gd name="T111" fmla="*/ 47 h 143"/>
              <a:gd name="T112" fmla="*/ 1282 w 1484"/>
              <a:gd name="T113" fmla="*/ 69 h 143"/>
              <a:gd name="T114" fmla="*/ 1362 w 1484"/>
              <a:gd name="T115" fmla="*/ 131 h 143"/>
              <a:gd name="T116" fmla="*/ 1385 w 1484"/>
              <a:gd name="T117" fmla="*/ 65 h 143"/>
              <a:gd name="T118" fmla="*/ 1320 w 1484"/>
              <a:gd name="T119" fmla="*/ 121 h 143"/>
              <a:gd name="T120" fmla="*/ 1484 w 1484"/>
              <a:gd name="T121" fmla="*/ 83 h 143"/>
              <a:gd name="T122" fmla="*/ 1406 w 1484"/>
              <a:gd name="T123" fmla="*/ 2 h 143"/>
              <a:gd name="T124" fmla="*/ 1447 w 1484"/>
              <a:gd name="T125" fmla="*/ 58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84" h="143">
                <a:moveTo>
                  <a:pt x="134" y="10"/>
                </a:moveTo>
                <a:cubicBezTo>
                  <a:pt x="115" y="10"/>
                  <a:pt x="115" y="10"/>
                  <a:pt x="115" y="10"/>
                </a:cubicBezTo>
                <a:cubicBezTo>
                  <a:pt x="74" y="101"/>
                  <a:pt x="74" y="101"/>
                  <a:pt x="74" y="101"/>
                </a:cubicBezTo>
                <a:cubicBezTo>
                  <a:pt x="73" y="103"/>
                  <a:pt x="70" y="109"/>
                  <a:pt x="67" y="117"/>
                </a:cubicBezTo>
                <a:cubicBezTo>
                  <a:pt x="67" y="117"/>
                  <a:pt x="67" y="117"/>
                  <a:pt x="67" y="117"/>
                </a:cubicBezTo>
                <a:cubicBezTo>
                  <a:pt x="66" y="114"/>
                  <a:pt x="64" y="108"/>
                  <a:pt x="61" y="101"/>
                </a:cubicBezTo>
                <a:cubicBezTo>
                  <a:pt x="20" y="10"/>
                  <a:pt x="20" y="10"/>
                  <a:pt x="20" y="10"/>
                </a:cubicBezTo>
                <a:cubicBezTo>
                  <a:pt x="0" y="10"/>
                  <a:pt x="0" y="10"/>
                  <a:pt x="0" y="10"/>
                </a:cubicBezTo>
                <a:cubicBezTo>
                  <a:pt x="0" y="141"/>
                  <a:pt x="0" y="141"/>
                  <a:pt x="0" y="141"/>
                </a:cubicBezTo>
                <a:cubicBezTo>
                  <a:pt x="15" y="141"/>
                  <a:pt x="15" y="141"/>
                  <a:pt x="15" y="141"/>
                </a:cubicBezTo>
                <a:cubicBezTo>
                  <a:pt x="15" y="53"/>
                  <a:pt x="15" y="53"/>
                  <a:pt x="15" y="53"/>
                </a:cubicBezTo>
                <a:cubicBezTo>
                  <a:pt x="15" y="41"/>
                  <a:pt x="15" y="33"/>
                  <a:pt x="14" y="27"/>
                </a:cubicBezTo>
                <a:cubicBezTo>
                  <a:pt x="15" y="27"/>
                  <a:pt x="15" y="27"/>
                  <a:pt x="15" y="27"/>
                </a:cubicBezTo>
                <a:cubicBezTo>
                  <a:pt x="16" y="34"/>
                  <a:pt x="17" y="38"/>
                  <a:pt x="18" y="41"/>
                </a:cubicBezTo>
                <a:cubicBezTo>
                  <a:pt x="63" y="141"/>
                  <a:pt x="63" y="141"/>
                  <a:pt x="63" y="141"/>
                </a:cubicBezTo>
                <a:cubicBezTo>
                  <a:pt x="71" y="141"/>
                  <a:pt x="71" y="141"/>
                  <a:pt x="71" y="141"/>
                </a:cubicBezTo>
                <a:cubicBezTo>
                  <a:pt x="116" y="40"/>
                  <a:pt x="116" y="40"/>
                  <a:pt x="116" y="40"/>
                </a:cubicBezTo>
                <a:cubicBezTo>
                  <a:pt x="117" y="37"/>
                  <a:pt x="118" y="33"/>
                  <a:pt x="120" y="27"/>
                </a:cubicBezTo>
                <a:cubicBezTo>
                  <a:pt x="120" y="27"/>
                  <a:pt x="120" y="27"/>
                  <a:pt x="120" y="27"/>
                </a:cubicBezTo>
                <a:cubicBezTo>
                  <a:pt x="119" y="37"/>
                  <a:pt x="119" y="46"/>
                  <a:pt x="119" y="53"/>
                </a:cubicBezTo>
                <a:cubicBezTo>
                  <a:pt x="119" y="141"/>
                  <a:pt x="119" y="141"/>
                  <a:pt x="119" y="141"/>
                </a:cubicBezTo>
                <a:cubicBezTo>
                  <a:pt x="134" y="141"/>
                  <a:pt x="134" y="141"/>
                  <a:pt x="134" y="141"/>
                </a:cubicBezTo>
                <a:cubicBezTo>
                  <a:pt x="134" y="10"/>
                  <a:pt x="134" y="10"/>
                  <a:pt x="134" y="10"/>
                </a:cubicBezTo>
                <a:close/>
                <a:moveTo>
                  <a:pt x="180" y="7"/>
                </a:moveTo>
                <a:cubicBezTo>
                  <a:pt x="178" y="5"/>
                  <a:pt x="175" y="4"/>
                  <a:pt x="173" y="4"/>
                </a:cubicBezTo>
                <a:cubicBezTo>
                  <a:pt x="170" y="4"/>
                  <a:pt x="167" y="5"/>
                  <a:pt x="166" y="7"/>
                </a:cubicBezTo>
                <a:cubicBezTo>
                  <a:pt x="164" y="9"/>
                  <a:pt x="163" y="11"/>
                  <a:pt x="163" y="13"/>
                </a:cubicBezTo>
                <a:cubicBezTo>
                  <a:pt x="163" y="16"/>
                  <a:pt x="164" y="19"/>
                  <a:pt x="166" y="21"/>
                </a:cubicBezTo>
                <a:cubicBezTo>
                  <a:pt x="168" y="22"/>
                  <a:pt x="170" y="23"/>
                  <a:pt x="173" y="23"/>
                </a:cubicBezTo>
                <a:cubicBezTo>
                  <a:pt x="175" y="23"/>
                  <a:pt x="178" y="22"/>
                  <a:pt x="180" y="21"/>
                </a:cubicBezTo>
                <a:cubicBezTo>
                  <a:pt x="182" y="19"/>
                  <a:pt x="183" y="16"/>
                  <a:pt x="183" y="13"/>
                </a:cubicBezTo>
                <a:cubicBezTo>
                  <a:pt x="183" y="11"/>
                  <a:pt x="182" y="9"/>
                  <a:pt x="180" y="7"/>
                </a:cubicBezTo>
                <a:close/>
                <a:moveTo>
                  <a:pt x="180" y="47"/>
                </a:moveTo>
                <a:cubicBezTo>
                  <a:pt x="165" y="47"/>
                  <a:pt x="165" y="47"/>
                  <a:pt x="165" y="47"/>
                </a:cubicBezTo>
                <a:cubicBezTo>
                  <a:pt x="165" y="141"/>
                  <a:pt x="165" y="141"/>
                  <a:pt x="165" y="141"/>
                </a:cubicBezTo>
                <a:cubicBezTo>
                  <a:pt x="180" y="141"/>
                  <a:pt x="180" y="141"/>
                  <a:pt x="180" y="141"/>
                </a:cubicBezTo>
                <a:cubicBezTo>
                  <a:pt x="180" y="47"/>
                  <a:pt x="180" y="47"/>
                  <a:pt x="180" y="47"/>
                </a:cubicBezTo>
                <a:close/>
                <a:moveTo>
                  <a:pt x="272" y="123"/>
                </a:moveTo>
                <a:cubicBezTo>
                  <a:pt x="265" y="128"/>
                  <a:pt x="257" y="131"/>
                  <a:pt x="249" y="131"/>
                </a:cubicBezTo>
                <a:cubicBezTo>
                  <a:pt x="239" y="131"/>
                  <a:pt x="231" y="127"/>
                  <a:pt x="226" y="121"/>
                </a:cubicBezTo>
                <a:cubicBezTo>
                  <a:pt x="220" y="115"/>
                  <a:pt x="217" y="106"/>
                  <a:pt x="217" y="95"/>
                </a:cubicBezTo>
                <a:cubicBezTo>
                  <a:pt x="217" y="84"/>
                  <a:pt x="220" y="75"/>
                  <a:pt x="226" y="68"/>
                </a:cubicBezTo>
                <a:cubicBezTo>
                  <a:pt x="232" y="61"/>
                  <a:pt x="240" y="58"/>
                  <a:pt x="250" y="58"/>
                </a:cubicBezTo>
                <a:cubicBezTo>
                  <a:pt x="258" y="58"/>
                  <a:pt x="265" y="60"/>
                  <a:pt x="272" y="65"/>
                </a:cubicBezTo>
                <a:cubicBezTo>
                  <a:pt x="272" y="50"/>
                  <a:pt x="272" y="50"/>
                  <a:pt x="272" y="50"/>
                </a:cubicBezTo>
                <a:cubicBezTo>
                  <a:pt x="266" y="46"/>
                  <a:pt x="259" y="45"/>
                  <a:pt x="250" y="45"/>
                </a:cubicBezTo>
                <a:cubicBezTo>
                  <a:pt x="236" y="45"/>
                  <a:pt x="224" y="50"/>
                  <a:pt x="215" y="59"/>
                </a:cubicBezTo>
                <a:cubicBezTo>
                  <a:pt x="206" y="68"/>
                  <a:pt x="201" y="81"/>
                  <a:pt x="201" y="96"/>
                </a:cubicBezTo>
                <a:cubicBezTo>
                  <a:pt x="201" y="105"/>
                  <a:pt x="203" y="114"/>
                  <a:pt x="207" y="121"/>
                </a:cubicBezTo>
                <a:cubicBezTo>
                  <a:pt x="211" y="128"/>
                  <a:pt x="216" y="134"/>
                  <a:pt x="223" y="138"/>
                </a:cubicBezTo>
                <a:cubicBezTo>
                  <a:pt x="230" y="142"/>
                  <a:pt x="238" y="143"/>
                  <a:pt x="246" y="143"/>
                </a:cubicBezTo>
                <a:cubicBezTo>
                  <a:pt x="256" y="143"/>
                  <a:pt x="265" y="141"/>
                  <a:pt x="272" y="137"/>
                </a:cubicBezTo>
                <a:cubicBezTo>
                  <a:pt x="272" y="123"/>
                  <a:pt x="272" y="123"/>
                  <a:pt x="272" y="123"/>
                </a:cubicBezTo>
                <a:close/>
                <a:moveTo>
                  <a:pt x="342" y="47"/>
                </a:moveTo>
                <a:cubicBezTo>
                  <a:pt x="340" y="46"/>
                  <a:pt x="337" y="46"/>
                  <a:pt x="333" y="46"/>
                </a:cubicBezTo>
                <a:cubicBezTo>
                  <a:pt x="327" y="46"/>
                  <a:pt x="322" y="47"/>
                  <a:pt x="318" y="51"/>
                </a:cubicBezTo>
                <a:cubicBezTo>
                  <a:pt x="314" y="55"/>
                  <a:pt x="310" y="60"/>
                  <a:pt x="308" y="67"/>
                </a:cubicBezTo>
                <a:cubicBezTo>
                  <a:pt x="308" y="67"/>
                  <a:pt x="308" y="67"/>
                  <a:pt x="308" y="67"/>
                </a:cubicBezTo>
                <a:cubicBezTo>
                  <a:pt x="308" y="47"/>
                  <a:pt x="308" y="47"/>
                  <a:pt x="308" y="47"/>
                </a:cubicBezTo>
                <a:cubicBezTo>
                  <a:pt x="293" y="47"/>
                  <a:pt x="293" y="47"/>
                  <a:pt x="293" y="47"/>
                </a:cubicBezTo>
                <a:cubicBezTo>
                  <a:pt x="293" y="141"/>
                  <a:pt x="293" y="141"/>
                  <a:pt x="293" y="141"/>
                </a:cubicBezTo>
                <a:cubicBezTo>
                  <a:pt x="308" y="141"/>
                  <a:pt x="308" y="141"/>
                  <a:pt x="308" y="141"/>
                </a:cubicBezTo>
                <a:cubicBezTo>
                  <a:pt x="308" y="93"/>
                  <a:pt x="308" y="93"/>
                  <a:pt x="308" y="93"/>
                </a:cubicBezTo>
                <a:cubicBezTo>
                  <a:pt x="308" y="83"/>
                  <a:pt x="310" y="75"/>
                  <a:pt x="314" y="69"/>
                </a:cubicBezTo>
                <a:cubicBezTo>
                  <a:pt x="318" y="63"/>
                  <a:pt x="324" y="59"/>
                  <a:pt x="330" y="59"/>
                </a:cubicBezTo>
                <a:cubicBezTo>
                  <a:pt x="335" y="59"/>
                  <a:pt x="339" y="60"/>
                  <a:pt x="342" y="62"/>
                </a:cubicBezTo>
                <a:cubicBezTo>
                  <a:pt x="342" y="47"/>
                  <a:pt x="342" y="47"/>
                  <a:pt x="342" y="47"/>
                </a:cubicBezTo>
                <a:close/>
                <a:moveTo>
                  <a:pt x="427" y="58"/>
                </a:moveTo>
                <a:cubicBezTo>
                  <a:pt x="420" y="49"/>
                  <a:pt x="409" y="45"/>
                  <a:pt x="395" y="45"/>
                </a:cubicBezTo>
                <a:cubicBezTo>
                  <a:pt x="380" y="45"/>
                  <a:pt x="368" y="49"/>
                  <a:pt x="359" y="58"/>
                </a:cubicBezTo>
                <a:cubicBezTo>
                  <a:pt x="351" y="67"/>
                  <a:pt x="347" y="80"/>
                  <a:pt x="347" y="95"/>
                </a:cubicBezTo>
                <a:cubicBezTo>
                  <a:pt x="347" y="110"/>
                  <a:pt x="351" y="121"/>
                  <a:pt x="359" y="130"/>
                </a:cubicBezTo>
                <a:cubicBezTo>
                  <a:pt x="367" y="139"/>
                  <a:pt x="379" y="143"/>
                  <a:pt x="392" y="143"/>
                </a:cubicBezTo>
                <a:cubicBezTo>
                  <a:pt x="407" y="143"/>
                  <a:pt x="418" y="139"/>
                  <a:pt x="427" y="130"/>
                </a:cubicBezTo>
                <a:cubicBezTo>
                  <a:pt x="435" y="121"/>
                  <a:pt x="439" y="109"/>
                  <a:pt x="439" y="94"/>
                </a:cubicBezTo>
                <a:cubicBezTo>
                  <a:pt x="439" y="79"/>
                  <a:pt x="435" y="67"/>
                  <a:pt x="427" y="58"/>
                </a:cubicBezTo>
                <a:close/>
                <a:moveTo>
                  <a:pt x="416" y="121"/>
                </a:moveTo>
                <a:cubicBezTo>
                  <a:pt x="411" y="128"/>
                  <a:pt x="403" y="131"/>
                  <a:pt x="394" y="131"/>
                </a:cubicBezTo>
                <a:cubicBezTo>
                  <a:pt x="384" y="131"/>
                  <a:pt x="376" y="127"/>
                  <a:pt x="371" y="121"/>
                </a:cubicBezTo>
                <a:cubicBezTo>
                  <a:pt x="365" y="115"/>
                  <a:pt x="362" y="106"/>
                  <a:pt x="362" y="95"/>
                </a:cubicBezTo>
                <a:cubicBezTo>
                  <a:pt x="362" y="83"/>
                  <a:pt x="365" y="74"/>
                  <a:pt x="371" y="67"/>
                </a:cubicBezTo>
                <a:cubicBezTo>
                  <a:pt x="376" y="61"/>
                  <a:pt x="384" y="58"/>
                  <a:pt x="394" y="58"/>
                </a:cubicBezTo>
                <a:cubicBezTo>
                  <a:pt x="403" y="58"/>
                  <a:pt x="411" y="61"/>
                  <a:pt x="416" y="67"/>
                </a:cubicBezTo>
                <a:cubicBezTo>
                  <a:pt x="421" y="73"/>
                  <a:pt x="424" y="83"/>
                  <a:pt x="424" y="94"/>
                </a:cubicBezTo>
                <a:cubicBezTo>
                  <a:pt x="424" y="106"/>
                  <a:pt x="421" y="115"/>
                  <a:pt x="416" y="121"/>
                </a:cubicBezTo>
                <a:close/>
                <a:moveTo>
                  <a:pt x="507" y="100"/>
                </a:moveTo>
                <a:cubicBezTo>
                  <a:pt x="503" y="96"/>
                  <a:pt x="497" y="92"/>
                  <a:pt x="488" y="88"/>
                </a:cubicBezTo>
                <a:cubicBezTo>
                  <a:pt x="480" y="85"/>
                  <a:pt x="476" y="83"/>
                  <a:pt x="473" y="80"/>
                </a:cubicBezTo>
                <a:cubicBezTo>
                  <a:pt x="471" y="78"/>
                  <a:pt x="470" y="75"/>
                  <a:pt x="470" y="71"/>
                </a:cubicBezTo>
                <a:cubicBezTo>
                  <a:pt x="470" y="67"/>
                  <a:pt x="471" y="64"/>
                  <a:pt x="474" y="61"/>
                </a:cubicBezTo>
                <a:cubicBezTo>
                  <a:pt x="477" y="59"/>
                  <a:pt x="481" y="58"/>
                  <a:pt x="486" y="58"/>
                </a:cubicBezTo>
                <a:cubicBezTo>
                  <a:pt x="494" y="58"/>
                  <a:pt x="502" y="60"/>
                  <a:pt x="508" y="64"/>
                </a:cubicBezTo>
                <a:cubicBezTo>
                  <a:pt x="508" y="49"/>
                  <a:pt x="508" y="49"/>
                  <a:pt x="508" y="49"/>
                </a:cubicBezTo>
                <a:cubicBezTo>
                  <a:pt x="502" y="46"/>
                  <a:pt x="495" y="45"/>
                  <a:pt x="488" y="45"/>
                </a:cubicBezTo>
                <a:cubicBezTo>
                  <a:pt x="478" y="45"/>
                  <a:pt x="470" y="47"/>
                  <a:pt x="464" y="53"/>
                </a:cubicBezTo>
                <a:cubicBezTo>
                  <a:pt x="458" y="58"/>
                  <a:pt x="454" y="64"/>
                  <a:pt x="454" y="72"/>
                </a:cubicBezTo>
                <a:cubicBezTo>
                  <a:pt x="454" y="79"/>
                  <a:pt x="456" y="84"/>
                  <a:pt x="460" y="88"/>
                </a:cubicBezTo>
                <a:cubicBezTo>
                  <a:pt x="463" y="92"/>
                  <a:pt x="469" y="96"/>
                  <a:pt x="477" y="100"/>
                </a:cubicBezTo>
                <a:cubicBezTo>
                  <a:pt x="485" y="104"/>
                  <a:pt x="491" y="107"/>
                  <a:pt x="493" y="109"/>
                </a:cubicBezTo>
                <a:cubicBezTo>
                  <a:pt x="495" y="111"/>
                  <a:pt x="497" y="114"/>
                  <a:pt x="497" y="117"/>
                </a:cubicBezTo>
                <a:cubicBezTo>
                  <a:pt x="497" y="126"/>
                  <a:pt x="491" y="131"/>
                  <a:pt x="479" y="131"/>
                </a:cubicBezTo>
                <a:cubicBezTo>
                  <a:pt x="470" y="131"/>
                  <a:pt x="462" y="128"/>
                  <a:pt x="454" y="122"/>
                </a:cubicBezTo>
                <a:cubicBezTo>
                  <a:pt x="454" y="138"/>
                  <a:pt x="454" y="138"/>
                  <a:pt x="454" y="138"/>
                </a:cubicBezTo>
                <a:cubicBezTo>
                  <a:pt x="461" y="142"/>
                  <a:pt x="469" y="143"/>
                  <a:pt x="478" y="143"/>
                </a:cubicBezTo>
                <a:cubicBezTo>
                  <a:pt x="488" y="143"/>
                  <a:pt x="496" y="141"/>
                  <a:pt x="503" y="136"/>
                </a:cubicBezTo>
                <a:cubicBezTo>
                  <a:pt x="509" y="131"/>
                  <a:pt x="512" y="124"/>
                  <a:pt x="512" y="116"/>
                </a:cubicBezTo>
                <a:cubicBezTo>
                  <a:pt x="512" y="110"/>
                  <a:pt x="510" y="104"/>
                  <a:pt x="507" y="100"/>
                </a:cubicBezTo>
                <a:close/>
                <a:moveTo>
                  <a:pt x="606" y="58"/>
                </a:moveTo>
                <a:cubicBezTo>
                  <a:pt x="598" y="49"/>
                  <a:pt x="587" y="45"/>
                  <a:pt x="573" y="45"/>
                </a:cubicBezTo>
                <a:cubicBezTo>
                  <a:pt x="558" y="45"/>
                  <a:pt x="546" y="49"/>
                  <a:pt x="538" y="58"/>
                </a:cubicBezTo>
                <a:cubicBezTo>
                  <a:pt x="529" y="67"/>
                  <a:pt x="525" y="80"/>
                  <a:pt x="525" y="95"/>
                </a:cubicBezTo>
                <a:cubicBezTo>
                  <a:pt x="525" y="110"/>
                  <a:pt x="529" y="121"/>
                  <a:pt x="537" y="130"/>
                </a:cubicBezTo>
                <a:cubicBezTo>
                  <a:pt x="546" y="139"/>
                  <a:pt x="557" y="143"/>
                  <a:pt x="571" y="143"/>
                </a:cubicBezTo>
                <a:cubicBezTo>
                  <a:pt x="585" y="143"/>
                  <a:pt x="596" y="139"/>
                  <a:pt x="605" y="130"/>
                </a:cubicBezTo>
                <a:cubicBezTo>
                  <a:pt x="613" y="121"/>
                  <a:pt x="618" y="109"/>
                  <a:pt x="618" y="94"/>
                </a:cubicBezTo>
                <a:cubicBezTo>
                  <a:pt x="618" y="79"/>
                  <a:pt x="614" y="67"/>
                  <a:pt x="606" y="58"/>
                </a:cubicBezTo>
                <a:close/>
                <a:moveTo>
                  <a:pt x="594" y="121"/>
                </a:moveTo>
                <a:cubicBezTo>
                  <a:pt x="589" y="128"/>
                  <a:pt x="582" y="131"/>
                  <a:pt x="572" y="131"/>
                </a:cubicBezTo>
                <a:cubicBezTo>
                  <a:pt x="562" y="131"/>
                  <a:pt x="555" y="127"/>
                  <a:pt x="549" y="121"/>
                </a:cubicBezTo>
                <a:cubicBezTo>
                  <a:pt x="543" y="115"/>
                  <a:pt x="540" y="106"/>
                  <a:pt x="540" y="95"/>
                </a:cubicBezTo>
                <a:cubicBezTo>
                  <a:pt x="540" y="83"/>
                  <a:pt x="543" y="74"/>
                  <a:pt x="549" y="67"/>
                </a:cubicBezTo>
                <a:cubicBezTo>
                  <a:pt x="554" y="61"/>
                  <a:pt x="562" y="58"/>
                  <a:pt x="572" y="58"/>
                </a:cubicBezTo>
                <a:cubicBezTo>
                  <a:pt x="582" y="58"/>
                  <a:pt x="589" y="61"/>
                  <a:pt x="594" y="67"/>
                </a:cubicBezTo>
                <a:cubicBezTo>
                  <a:pt x="599" y="73"/>
                  <a:pt x="602" y="83"/>
                  <a:pt x="602" y="94"/>
                </a:cubicBezTo>
                <a:cubicBezTo>
                  <a:pt x="602" y="106"/>
                  <a:pt x="600" y="115"/>
                  <a:pt x="594" y="121"/>
                </a:cubicBezTo>
                <a:close/>
                <a:moveTo>
                  <a:pt x="682" y="2"/>
                </a:moveTo>
                <a:cubicBezTo>
                  <a:pt x="679" y="1"/>
                  <a:pt x="676" y="0"/>
                  <a:pt x="671" y="0"/>
                </a:cubicBezTo>
                <a:cubicBezTo>
                  <a:pt x="662" y="0"/>
                  <a:pt x="655" y="3"/>
                  <a:pt x="650" y="9"/>
                </a:cubicBezTo>
                <a:cubicBezTo>
                  <a:pt x="644" y="15"/>
                  <a:pt x="641" y="22"/>
                  <a:pt x="641" y="32"/>
                </a:cubicBezTo>
                <a:cubicBezTo>
                  <a:pt x="641" y="47"/>
                  <a:pt x="641" y="47"/>
                  <a:pt x="641" y="47"/>
                </a:cubicBezTo>
                <a:cubicBezTo>
                  <a:pt x="625" y="47"/>
                  <a:pt x="625" y="47"/>
                  <a:pt x="625" y="47"/>
                </a:cubicBezTo>
                <a:cubicBezTo>
                  <a:pt x="625" y="60"/>
                  <a:pt x="625" y="60"/>
                  <a:pt x="625" y="60"/>
                </a:cubicBezTo>
                <a:cubicBezTo>
                  <a:pt x="641" y="60"/>
                  <a:pt x="641" y="60"/>
                  <a:pt x="641" y="60"/>
                </a:cubicBezTo>
                <a:cubicBezTo>
                  <a:pt x="641" y="141"/>
                  <a:pt x="641" y="141"/>
                  <a:pt x="641" y="141"/>
                </a:cubicBezTo>
                <a:cubicBezTo>
                  <a:pt x="656" y="141"/>
                  <a:pt x="656" y="141"/>
                  <a:pt x="656" y="141"/>
                </a:cubicBezTo>
                <a:cubicBezTo>
                  <a:pt x="656" y="60"/>
                  <a:pt x="656" y="60"/>
                  <a:pt x="656" y="60"/>
                </a:cubicBezTo>
                <a:cubicBezTo>
                  <a:pt x="678" y="60"/>
                  <a:pt x="678" y="60"/>
                  <a:pt x="678" y="60"/>
                </a:cubicBezTo>
                <a:cubicBezTo>
                  <a:pt x="678" y="47"/>
                  <a:pt x="678" y="47"/>
                  <a:pt x="678" y="47"/>
                </a:cubicBezTo>
                <a:cubicBezTo>
                  <a:pt x="656" y="47"/>
                  <a:pt x="656" y="47"/>
                  <a:pt x="656" y="47"/>
                </a:cubicBezTo>
                <a:cubicBezTo>
                  <a:pt x="656" y="33"/>
                  <a:pt x="656" y="33"/>
                  <a:pt x="656" y="33"/>
                </a:cubicBezTo>
                <a:cubicBezTo>
                  <a:pt x="656" y="19"/>
                  <a:pt x="661" y="13"/>
                  <a:pt x="672" y="13"/>
                </a:cubicBezTo>
                <a:cubicBezTo>
                  <a:pt x="676" y="13"/>
                  <a:pt x="679" y="14"/>
                  <a:pt x="682" y="15"/>
                </a:cubicBezTo>
                <a:cubicBezTo>
                  <a:pt x="682" y="2"/>
                  <a:pt x="682" y="2"/>
                  <a:pt x="682" y="2"/>
                </a:cubicBezTo>
                <a:close/>
                <a:moveTo>
                  <a:pt x="740" y="127"/>
                </a:moveTo>
                <a:cubicBezTo>
                  <a:pt x="737" y="129"/>
                  <a:pt x="734" y="130"/>
                  <a:pt x="730" y="130"/>
                </a:cubicBezTo>
                <a:cubicBezTo>
                  <a:pt x="725" y="130"/>
                  <a:pt x="721" y="129"/>
                  <a:pt x="719" y="126"/>
                </a:cubicBezTo>
                <a:cubicBezTo>
                  <a:pt x="717" y="124"/>
                  <a:pt x="716" y="119"/>
                  <a:pt x="716" y="113"/>
                </a:cubicBezTo>
                <a:cubicBezTo>
                  <a:pt x="716" y="60"/>
                  <a:pt x="716" y="60"/>
                  <a:pt x="716" y="60"/>
                </a:cubicBezTo>
                <a:cubicBezTo>
                  <a:pt x="740" y="60"/>
                  <a:pt x="740" y="60"/>
                  <a:pt x="740" y="60"/>
                </a:cubicBezTo>
                <a:cubicBezTo>
                  <a:pt x="740" y="47"/>
                  <a:pt x="740" y="47"/>
                  <a:pt x="740" y="47"/>
                </a:cubicBezTo>
                <a:cubicBezTo>
                  <a:pt x="716" y="47"/>
                  <a:pt x="716" y="47"/>
                  <a:pt x="716" y="47"/>
                </a:cubicBezTo>
                <a:cubicBezTo>
                  <a:pt x="716" y="19"/>
                  <a:pt x="716" y="19"/>
                  <a:pt x="716" y="19"/>
                </a:cubicBezTo>
                <a:cubicBezTo>
                  <a:pt x="701" y="24"/>
                  <a:pt x="701" y="24"/>
                  <a:pt x="701" y="24"/>
                </a:cubicBezTo>
                <a:cubicBezTo>
                  <a:pt x="701" y="47"/>
                  <a:pt x="701" y="47"/>
                  <a:pt x="701" y="47"/>
                </a:cubicBezTo>
                <a:cubicBezTo>
                  <a:pt x="685" y="47"/>
                  <a:pt x="685" y="47"/>
                  <a:pt x="685" y="47"/>
                </a:cubicBezTo>
                <a:cubicBezTo>
                  <a:pt x="685" y="60"/>
                  <a:pt x="685" y="60"/>
                  <a:pt x="685" y="60"/>
                </a:cubicBezTo>
                <a:cubicBezTo>
                  <a:pt x="701" y="60"/>
                  <a:pt x="701" y="60"/>
                  <a:pt x="701" y="60"/>
                </a:cubicBezTo>
                <a:cubicBezTo>
                  <a:pt x="701" y="116"/>
                  <a:pt x="701" y="116"/>
                  <a:pt x="701" y="116"/>
                </a:cubicBezTo>
                <a:cubicBezTo>
                  <a:pt x="701" y="134"/>
                  <a:pt x="709" y="143"/>
                  <a:pt x="725" y="143"/>
                </a:cubicBezTo>
                <a:cubicBezTo>
                  <a:pt x="731" y="143"/>
                  <a:pt x="736" y="142"/>
                  <a:pt x="740" y="140"/>
                </a:cubicBezTo>
                <a:cubicBezTo>
                  <a:pt x="740" y="127"/>
                  <a:pt x="740" y="127"/>
                  <a:pt x="740" y="127"/>
                </a:cubicBezTo>
                <a:close/>
                <a:moveTo>
                  <a:pt x="865" y="97"/>
                </a:moveTo>
                <a:cubicBezTo>
                  <a:pt x="861" y="88"/>
                  <a:pt x="857" y="83"/>
                  <a:pt x="852" y="81"/>
                </a:cubicBezTo>
                <a:cubicBezTo>
                  <a:pt x="852" y="81"/>
                  <a:pt x="852" y="81"/>
                  <a:pt x="852" y="81"/>
                </a:cubicBezTo>
                <a:cubicBezTo>
                  <a:pt x="861" y="79"/>
                  <a:pt x="868" y="75"/>
                  <a:pt x="873" y="68"/>
                </a:cubicBezTo>
                <a:cubicBezTo>
                  <a:pt x="878" y="62"/>
                  <a:pt x="881" y="54"/>
                  <a:pt x="881" y="45"/>
                </a:cubicBezTo>
                <a:cubicBezTo>
                  <a:pt x="881" y="34"/>
                  <a:pt x="878" y="25"/>
                  <a:pt x="870" y="19"/>
                </a:cubicBezTo>
                <a:cubicBezTo>
                  <a:pt x="863" y="13"/>
                  <a:pt x="854" y="10"/>
                  <a:pt x="841" y="10"/>
                </a:cubicBezTo>
                <a:cubicBezTo>
                  <a:pt x="802" y="10"/>
                  <a:pt x="802" y="10"/>
                  <a:pt x="802" y="10"/>
                </a:cubicBezTo>
                <a:cubicBezTo>
                  <a:pt x="802" y="141"/>
                  <a:pt x="802" y="141"/>
                  <a:pt x="802" y="141"/>
                </a:cubicBezTo>
                <a:cubicBezTo>
                  <a:pt x="817" y="141"/>
                  <a:pt x="817" y="141"/>
                  <a:pt x="817" y="141"/>
                </a:cubicBezTo>
                <a:cubicBezTo>
                  <a:pt x="817" y="85"/>
                  <a:pt x="817" y="85"/>
                  <a:pt x="817" y="85"/>
                </a:cubicBezTo>
                <a:cubicBezTo>
                  <a:pt x="831" y="85"/>
                  <a:pt x="831" y="85"/>
                  <a:pt x="831" y="85"/>
                </a:cubicBezTo>
                <a:cubicBezTo>
                  <a:pt x="839" y="85"/>
                  <a:pt x="846" y="91"/>
                  <a:pt x="851" y="102"/>
                </a:cubicBezTo>
                <a:cubicBezTo>
                  <a:pt x="868" y="141"/>
                  <a:pt x="868" y="141"/>
                  <a:pt x="868" y="141"/>
                </a:cubicBezTo>
                <a:cubicBezTo>
                  <a:pt x="886" y="141"/>
                  <a:pt x="886" y="141"/>
                  <a:pt x="886" y="141"/>
                </a:cubicBezTo>
                <a:cubicBezTo>
                  <a:pt x="865" y="97"/>
                  <a:pt x="865" y="97"/>
                  <a:pt x="865" y="97"/>
                </a:cubicBezTo>
                <a:close/>
                <a:moveTo>
                  <a:pt x="857" y="64"/>
                </a:moveTo>
                <a:cubicBezTo>
                  <a:pt x="852" y="69"/>
                  <a:pt x="846" y="71"/>
                  <a:pt x="837" y="71"/>
                </a:cubicBezTo>
                <a:cubicBezTo>
                  <a:pt x="817" y="71"/>
                  <a:pt x="817" y="71"/>
                  <a:pt x="817" y="71"/>
                </a:cubicBezTo>
                <a:cubicBezTo>
                  <a:pt x="817" y="23"/>
                  <a:pt x="817" y="23"/>
                  <a:pt x="817" y="23"/>
                </a:cubicBezTo>
                <a:cubicBezTo>
                  <a:pt x="838" y="23"/>
                  <a:pt x="838" y="23"/>
                  <a:pt x="838" y="23"/>
                </a:cubicBezTo>
                <a:cubicBezTo>
                  <a:pt x="847" y="23"/>
                  <a:pt x="854" y="25"/>
                  <a:pt x="858" y="29"/>
                </a:cubicBezTo>
                <a:cubicBezTo>
                  <a:pt x="863" y="33"/>
                  <a:pt x="865" y="39"/>
                  <a:pt x="865" y="46"/>
                </a:cubicBezTo>
                <a:cubicBezTo>
                  <a:pt x="865" y="53"/>
                  <a:pt x="862" y="59"/>
                  <a:pt x="857" y="64"/>
                </a:cubicBezTo>
                <a:close/>
                <a:moveTo>
                  <a:pt x="981" y="90"/>
                </a:moveTo>
                <a:cubicBezTo>
                  <a:pt x="981" y="76"/>
                  <a:pt x="977" y="65"/>
                  <a:pt x="971" y="57"/>
                </a:cubicBezTo>
                <a:cubicBezTo>
                  <a:pt x="964" y="49"/>
                  <a:pt x="954" y="45"/>
                  <a:pt x="942" y="45"/>
                </a:cubicBezTo>
                <a:cubicBezTo>
                  <a:pt x="934" y="45"/>
                  <a:pt x="927" y="47"/>
                  <a:pt x="920" y="51"/>
                </a:cubicBezTo>
                <a:cubicBezTo>
                  <a:pt x="913" y="55"/>
                  <a:pt x="908" y="61"/>
                  <a:pt x="904" y="69"/>
                </a:cubicBezTo>
                <a:cubicBezTo>
                  <a:pt x="901" y="77"/>
                  <a:pt x="899" y="85"/>
                  <a:pt x="899" y="95"/>
                </a:cubicBezTo>
                <a:cubicBezTo>
                  <a:pt x="899" y="110"/>
                  <a:pt x="903" y="122"/>
                  <a:pt x="910" y="130"/>
                </a:cubicBezTo>
                <a:cubicBezTo>
                  <a:pt x="918" y="139"/>
                  <a:pt x="928" y="143"/>
                  <a:pt x="941" y="143"/>
                </a:cubicBezTo>
                <a:cubicBezTo>
                  <a:pt x="955" y="143"/>
                  <a:pt x="966" y="140"/>
                  <a:pt x="974" y="134"/>
                </a:cubicBezTo>
                <a:cubicBezTo>
                  <a:pt x="974" y="120"/>
                  <a:pt x="974" y="120"/>
                  <a:pt x="974" y="120"/>
                </a:cubicBezTo>
                <a:cubicBezTo>
                  <a:pt x="965" y="127"/>
                  <a:pt x="956" y="131"/>
                  <a:pt x="945" y="131"/>
                </a:cubicBezTo>
                <a:cubicBezTo>
                  <a:pt x="936" y="131"/>
                  <a:pt x="928" y="128"/>
                  <a:pt x="923" y="122"/>
                </a:cubicBezTo>
                <a:cubicBezTo>
                  <a:pt x="917" y="117"/>
                  <a:pt x="915" y="109"/>
                  <a:pt x="914" y="98"/>
                </a:cubicBezTo>
                <a:cubicBezTo>
                  <a:pt x="981" y="98"/>
                  <a:pt x="981" y="98"/>
                  <a:pt x="981" y="98"/>
                </a:cubicBezTo>
                <a:cubicBezTo>
                  <a:pt x="981" y="90"/>
                  <a:pt x="981" y="90"/>
                  <a:pt x="981" y="90"/>
                </a:cubicBezTo>
                <a:close/>
                <a:moveTo>
                  <a:pt x="915" y="85"/>
                </a:moveTo>
                <a:cubicBezTo>
                  <a:pt x="916" y="77"/>
                  <a:pt x="919" y="70"/>
                  <a:pt x="924" y="65"/>
                </a:cubicBezTo>
                <a:cubicBezTo>
                  <a:pt x="929" y="60"/>
                  <a:pt x="935" y="58"/>
                  <a:pt x="942" y="58"/>
                </a:cubicBezTo>
                <a:cubicBezTo>
                  <a:pt x="949" y="58"/>
                  <a:pt x="955" y="60"/>
                  <a:pt x="959" y="65"/>
                </a:cubicBezTo>
                <a:cubicBezTo>
                  <a:pt x="963" y="70"/>
                  <a:pt x="965" y="76"/>
                  <a:pt x="965" y="85"/>
                </a:cubicBezTo>
                <a:cubicBezTo>
                  <a:pt x="915" y="85"/>
                  <a:pt x="915" y="85"/>
                  <a:pt x="915" y="85"/>
                </a:cubicBezTo>
                <a:close/>
                <a:moveTo>
                  <a:pt x="1047" y="100"/>
                </a:moveTo>
                <a:cubicBezTo>
                  <a:pt x="1043" y="96"/>
                  <a:pt x="1037" y="92"/>
                  <a:pt x="1028" y="88"/>
                </a:cubicBezTo>
                <a:cubicBezTo>
                  <a:pt x="1021" y="85"/>
                  <a:pt x="1016" y="83"/>
                  <a:pt x="1014" y="80"/>
                </a:cubicBezTo>
                <a:cubicBezTo>
                  <a:pt x="1011" y="78"/>
                  <a:pt x="1010" y="75"/>
                  <a:pt x="1010" y="71"/>
                </a:cubicBezTo>
                <a:cubicBezTo>
                  <a:pt x="1010" y="67"/>
                  <a:pt x="1012" y="64"/>
                  <a:pt x="1015" y="61"/>
                </a:cubicBezTo>
                <a:cubicBezTo>
                  <a:pt x="1018" y="59"/>
                  <a:pt x="1022" y="58"/>
                  <a:pt x="1027" y="58"/>
                </a:cubicBezTo>
                <a:cubicBezTo>
                  <a:pt x="1035" y="58"/>
                  <a:pt x="1042" y="60"/>
                  <a:pt x="1048" y="64"/>
                </a:cubicBezTo>
                <a:cubicBezTo>
                  <a:pt x="1048" y="49"/>
                  <a:pt x="1048" y="49"/>
                  <a:pt x="1048" y="49"/>
                </a:cubicBezTo>
                <a:cubicBezTo>
                  <a:pt x="1042" y="46"/>
                  <a:pt x="1035" y="45"/>
                  <a:pt x="1028" y="45"/>
                </a:cubicBezTo>
                <a:cubicBezTo>
                  <a:pt x="1018" y="45"/>
                  <a:pt x="1010" y="47"/>
                  <a:pt x="1004" y="53"/>
                </a:cubicBezTo>
                <a:cubicBezTo>
                  <a:pt x="998" y="58"/>
                  <a:pt x="995" y="64"/>
                  <a:pt x="995" y="72"/>
                </a:cubicBezTo>
                <a:cubicBezTo>
                  <a:pt x="995" y="79"/>
                  <a:pt x="996" y="84"/>
                  <a:pt x="1000" y="88"/>
                </a:cubicBezTo>
                <a:cubicBezTo>
                  <a:pt x="1003" y="92"/>
                  <a:pt x="1009" y="96"/>
                  <a:pt x="1017" y="100"/>
                </a:cubicBezTo>
                <a:cubicBezTo>
                  <a:pt x="1026" y="104"/>
                  <a:pt x="1031" y="107"/>
                  <a:pt x="1033" y="109"/>
                </a:cubicBezTo>
                <a:cubicBezTo>
                  <a:pt x="1036" y="111"/>
                  <a:pt x="1037" y="114"/>
                  <a:pt x="1037" y="117"/>
                </a:cubicBezTo>
                <a:cubicBezTo>
                  <a:pt x="1037" y="126"/>
                  <a:pt x="1031" y="131"/>
                  <a:pt x="1019" y="131"/>
                </a:cubicBezTo>
                <a:cubicBezTo>
                  <a:pt x="1010" y="131"/>
                  <a:pt x="1002" y="128"/>
                  <a:pt x="994" y="122"/>
                </a:cubicBezTo>
                <a:cubicBezTo>
                  <a:pt x="994" y="138"/>
                  <a:pt x="994" y="138"/>
                  <a:pt x="994" y="138"/>
                </a:cubicBezTo>
                <a:cubicBezTo>
                  <a:pt x="1001" y="142"/>
                  <a:pt x="1009" y="143"/>
                  <a:pt x="1018" y="143"/>
                </a:cubicBezTo>
                <a:cubicBezTo>
                  <a:pt x="1028" y="143"/>
                  <a:pt x="1037" y="141"/>
                  <a:pt x="1043" y="136"/>
                </a:cubicBezTo>
                <a:cubicBezTo>
                  <a:pt x="1049" y="131"/>
                  <a:pt x="1052" y="124"/>
                  <a:pt x="1052" y="116"/>
                </a:cubicBezTo>
                <a:cubicBezTo>
                  <a:pt x="1052" y="110"/>
                  <a:pt x="1050" y="104"/>
                  <a:pt x="1047" y="100"/>
                </a:cubicBezTo>
                <a:close/>
                <a:moveTo>
                  <a:pt x="1147" y="90"/>
                </a:moveTo>
                <a:cubicBezTo>
                  <a:pt x="1147" y="76"/>
                  <a:pt x="1144" y="65"/>
                  <a:pt x="1137" y="57"/>
                </a:cubicBezTo>
                <a:cubicBezTo>
                  <a:pt x="1130" y="49"/>
                  <a:pt x="1121" y="45"/>
                  <a:pt x="1108" y="45"/>
                </a:cubicBezTo>
                <a:cubicBezTo>
                  <a:pt x="1100" y="45"/>
                  <a:pt x="1093" y="47"/>
                  <a:pt x="1086" y="51"/>
                </a:cubicBezTo>
                <a:cubicBezTo>
                  <a:pt x="1080" y="55"/>
                  <a:pt x="1075" y="61"/>
                  <a:pt x="1071" y="69"/>
                </a:cubicBezTo>
                <a:cubicBezTo>
                  <a:pt x="1067" y="77"/>
                  <a:pt x="1065" y="85"/>
                  <a:pt x="1065" y="95"/>
                </a:cubicBezTo>
                <a:cubicBezTo>
                  <a:pt x="1065" y="110"/>
                  <a:pt x="1069" y="122"/>
                  <a:pt x="1076" y="130"/>
                </a:cubicBezTo>
                <a:cubicBezTo>
                  <a:pt x="1084" y="139"/>
                  <a:pt x="1094" y="143"/>
                  <a:pt x="1108" y="143"/>
                </a:cubicBezTo>
                <a:cubicBezTo>
                  <a:pt x="1121" y="143"/>
                  <a:pt x="1132" y="140"/>
                  <a:pt x="1141" y="134"/>
                </a:cubicBezTo>
                <a:cubicBezTo>
                  <a:pt x="1141" y="120"/>
                  <a:pt x="1141" y="120"/>
                  <a:pt x="1141" y="120"/>
                </a:cubicBezTo>
                <a:cubicBezTo>
                  <a:pt x="1132" y="127"/>
                  <a:pt x="1122" y="131"/>
                  <a:pt x="1111" y="131"/>
                </a:cubicBezTo>
                <a:cubicBezTo>
                  <a:pt x="1102" y="131"/>
                  <a:pt x="1095" y="128"/>
                  <a:pt x="1089" y="122"/>
                </a:cubicBezTo>
                <a:cubicBezTo>
                  <a:pt x="1084" y="117"/>
                  <a:pt x="1081" y="109"/>
                  <a:pt x="1081" y="98"/>
                </a:cubicBezTo>
                <a:cubicBezTo>
                  <a:pt x="1147" y="98"/>
                  <a:pt x="1147" y="98"/>
                  <a:pt x="1147" y="98"/>
                </a:cubicBezTo>
                <a:cubicBezTo>
                  <a:pt x="1147" y="90"/>
                  <a:pt x="1147" y="90"/>
                  <a:pt x="1147" y="90"/>
                </a:cubicBezTo>
                <a:close/>
                <a:moveTo>
                  <a:pt x="1081" y="85"/>
                </a:moveTo>
                <a:cubicBezTo>
                  <a:pt x="1082" y="77"/>
                  <a:pt x="1085" y="70"/>
                  <a:pt x="1090" y="65"/>
                </a:cubicBezTo>
                <a:cubicBezTo>
                  <a:pt x="1095" y="60"/>
                  <a:pt x="1101" y="58"/>
                  <a:pt x="1108" y="58"/>
                </a:cubicBezTo>
                <a:cubicBezTo>
                  <a:pt x="1116" y="58"/>
                  <a:pt x="1121" y="60"/>
                  <a:pt x="1125" y="65"/>
                </a:cubicBezTo>
                <a:cubicBezTo>
                  <a:pt x="1130" y="70"/>
                  <a:pt x="1132" y="76"/>
                  <a:pt x="1132" y="85"/>
                </a:cubicBezTo>
                <a:cubicBezTo>
                  <a:pt x="1081" y="85"/>
                  <a:pt x="1081" y="85"/>
                  <a:pt x="1081" y="85"/>
                </a:cubicBezTo>
                <a:close/>
                <a:moveTo>
                  <a:pt x="1234" y="80"/>
                </a:moveTo>
                <a:cubicBezTo>
                  <a:pt x="1234" y="57"/>
                  <a:pt x="1223" y="45"/>
                  <a:pt x="1201" y="45"/>
                </a:cubicBezTo>
                <a:cubicBezTo>
                  <a:pt x="1196" y="45"/>
                  <a:pt x="1190" y="46"/>
                  <a:pt x="1183" y="48"/>
                </a:cubicBezTo>
                <a:cubicBezTo>
                  <a:pt x="1176" y="50"/>
                  <a:pt x="1172" y="52"/>
                  <a:pt x="1169" y="54"/>
                </a:cubicBezTo>
                <a:cubicBezTo>
                  <a:pt x="1169" y="69"/>
                  <a:pt x="1169" y="69"/>
                  <a:pt x="1169" y="69"/>
                </a:cubicBezTo>
                <a:cubicBezTo>
                  <a:pt x="1178" y="62"/>
                  <a:pt x="1188" y="58"/>
                  <a:pt x="1199" y="58"/>
                </a:cubicBezTo>
                <a:cubicBezTo>
                  <a:pt x="1212" y="58"/>
                  <a:pt x="1219" y="66"/>
                  <a:pt x="1219" y="82"/>
                </a:cubicBezTo>
                <a:cubicBezTo>
                  <a:pt x="1191" y="86"/>
                  <a:pt x="1191" y="86"/>
                  <a:pt x="1191" y="86"/>
                </a:cubicBezTo>
                <a:cubicBezTo>
                  <a:pt x="1170" y="88"/>
                  <a:pt x="1160" y="99"/>
                  <a:pt x="1160" y="116"/>
                </a:cubicBezTo>
                <a:cubicBezTo>
                  <a:pt x="1160" y="125"/>
                  <a:pt x="1162" y="131"/>
                  <a:pt x="1168" y="136"/>
                </a:cubicBezTo>
                <a:cubicBezTo>
                  <a:pt x="1173" y="141"/>
                  <a:pt x="1180" y="143"/>
                  <a:pt x="1190" y="143"/>
                </a:cubicBezTo>
                <a:cubicBezTo>
                  <a:pt x="1202" y="143"/>
                  <a:pt x="1212" y="138"/>
                  <a:pt x="1218" y="126"/>
                </a:cubicBezTo>
                <a:cubicBezTo>
                  <a:pt x="1219" y="126"/>
                  <a:pt x="1219" y="126"/>
                  <a:pt x="1219" y="126"/>
                </a:cubicBezTo>
                <a:cubicBezTo>
                  <a:pt x="1219" y="141"/>
                  <a:pt x="1219" y="141"/>
                  <a:pt x="1219" y="141"/>
                </a:cubicBezTo>
                <a:cubicBezTo>
                  <a:pt x="1234" y="141"/>
                  <a:pt x="1234" y="141"/>
                  <a:pt x="1234" y="141"/>
                </a:cubicBezTo>
                <a:cubicBezTo>
                  <a:pt x="1234" y="80"/>
                  <a:pt x="1234" y="80"/>
                  <a:pt x="1234" y="80"/>
                </a:cubicBezTo>
                <a:close/>
                <a:moveTo>
                  <a:pt x="1219" y="103"/>
                </a:moveTo>
                <a:cubicBezTo>
                  <a:pt x="1219" y="111"/>
                  <a:pt x="1216" y="117"/>
                  <a:pt x="1212" y="123"/>
                </a:cubicBezTo>
                <a:cubicBezTo>
                  <a:pt x="1207" y="128"/>
                  <a:pt x="1200" y="131"/>
                  <a:pt x="1193" y="131"/>
                </a:cubicBezTo>
                <a:cubicBezTo>
                  <a:pt x="1188" y="131"/>
                  <a:pt x="1183" y="129"/>
                  <a:pt x="1180" y="126"/>
                </a:cubicBezTo>
                <a:cubicBezTo>
                  <a:pt x="1177" y="124"/>
                  <a:pt x="1175" y="120"/>
                  <a:pt x="1175" y="115"/>
                </a:cubicBezTo>
                <a:cubicBezTo>
                  <a:pt x="1175" y="109"/>
                  <a:pt x="1177" y="105"/>
                  <a:pt x="1180" y="102"/>
                </a:cubicBezTo>
                <a:cubicBezTo>
                  <a:pt x="1183" y="100"/>
                  <a:pt x="1188" y="98"/>
                  <a:pt x="1196" y="97"/>
                </a:cubicBezTo>
                <a:cubicBezTo>
                  <a:pt x="1219" y="94"/>
                  <a:pt x="1219" y="94"/>
                  <a:pt x="1219" y="94"/>
                </a:cubicBezTo>
                <a:cubicBezTo>
                  <a:pt x="1219" y="103"/>
                  <a:pt x="1219" y="103"/>
                  <a:pt x="1219" y="103"/>
                </a:cubicBezTo>
                <a:close/>
                <a:moveTo>
                  <a:pt x="1309" y="47"/>
                </a:moveTo>
                <a:cubicBezTo>
                  <a:pt x="1307" y="46"/>
                  <a:pt x="1304" y="46"/>
                  <a:pt x="1300" y="46"/>
                </a:cubicBezTo>
                <a:cubicBezTo>
                  <a:pt x="1295" y="46"/>
                  <a:pt x="1290" y="47"/>
                  <a:pt x="1285" y="51"/>
                </a:cubicBezTo>
                <a:cubicBezTo>
                  <a:pt x="1281" y="55"/>
                  <a:pt x="1278" y="60"/>
                  <a:pt x="1276" y="67"/>
                </a:cubicBezTo>
                <a:cubicBezTo>
                  <a:pt x="1275" y="67"/>
                  <a:pt x="1275" y="67"/>
                  <a:pt x="1275" y="67"/>
                </a:cubicBezTo>
                <a:cubicBezTo>
                  <a:pt x="1275" y="47"/>
                  <a:pt x="1275" y="47"/>
                  <a:pt x="1275" y="47"/>
                </a:cubicBezTo>
                <a:cubicBezTo>
                  <a:pt x="1260" y="47"/>
                  <a:pt x="1260" y="47"/>
                  <a:pt x="1260" y="47"/>
                </a:cubicBezTo>
                <a:cubicBezTo>
                  <a:pt x="1260" y="141"/>
                  <a:pt x="1260" y="141"/>
                  <a:pt x="1260" y="141"/>
                </a:cubicBezTo>
                <a:cubicBezTo>
                  <a:pt x="1275" y="141"/>
                  <a:pt x="1275" y="141"/>
                  <a:pt x="1275" y="141"/>
                </a:cubicBezTo>
                <a:cubicBezTo>
                  <a:pt x="1275" y="93"/>
                  <a:pt x="1275" y="93"/>
                  <a:pt x="1275" y="93"/>
                </a:cubicBezTo>
                <a:cubicBezTo>
                  <a:pt x="1275" y="83"/>
                  <a:pt x="1277" y="75"/>
                  <a:pt x="1282" y="69"/>
                </a:cubicBezTo>
                <a:cubicBezTo>
                  <a:pt x="1286" y="63"/>
                  <a:pt x="1291" y="59"/>
                  <a:pt x="1298" y="59"/>
                </a:cubicBezTo>
                <a:cubicBezTo>
                  <a:pt x="1303" y="59"/>
                  <a:pt x="1307" y="60"/>
                  <a:pt x="1309" y="62"/>
                </a:cubicBezTo>
                <a:cubicBezTo>
                  <a:pt x="1309" y="47"/>
                  <a:pt x="1309" y="47"/>
                  <a:pt x="1309" y="47"/>
                </a:cubicBezTo>
                <a:close/>
                <a:moveTo>
                  <a:pt x="1385" y="123"/>
                </a:moveTo>
                <a:cubicBezTo>
                  <a:pt x="1378" y="128"/>
                  <a:pt x="1370" y="131"/>
                  <a:pt x="1362" y="131"/>
                </a:cubicBezTo>
                <a:cubicBezTo>
                  <a:pt x="1352" y="131"/>
                  <a:pt x="1344" y="127"/>
                  <a:pt x="1338" y="121"/>
                </a:cubicBezTo>
                <a:cubicBezTo>
                  <a:pt x="1333" y="115"/>
                  <a:pt x="1330" y="106"/>
                  <a:pt x="1330" y="95"/>
                </a:cubicBezTo>
                <a:cubicBezTo>
                  <a:pt x="1330" y="84"/>
                  <a:pt x="1333" y="75"/>
                  <a:pt x="1339" y="68"/>
                </a:cubicBezTo>
                <a:cubicBezTo>
                  <a:pt x="1345" y="61"/>
                  <a:pt x="1353" y="58"/>
                  <a:pt x="1363" y="58"/>
                </a:cubicBezTo>
                <a:cubicBezTo>
                  <a:pt x="1370" y="58"/>
                  <a:pt x="1378" y="60"/>
                  <a:pt x="1385" y="65"/>
                </a:cubicBezTo>
                <a:cubicBezTo>
                  <a:pt x="1385" y="50"/>
                  <a:pt x="1385" y="50"/>
                  <a:pt x="1385" y="50"/>
                </a:cubicBezTo>
                <a:cubicBezTo>
                  <a:pt x="1379" y="46"/>
                  <a:pt x="1371" y="45"/>
                  <a:pt x="1363" y="45"/>
                </a:cubicBezTo>
                <a:cubicBezTo>
                  <a:pt x="1348" y="45"/>
                  <a:pt x="1337" y="50"/>
                  <a:pt x="1328" y="59"/>
                </a:cubicBezTo>
                <a:cubicBezTo>
                  <a:pt x="1319" y="68"/>
                  <a:pt x="1314" y="81"/>
                  <a:pt x="1314" y="96"/>
                </a:cubicBezTo>
                <a:cubicBezTo>
                  <a:pt x="1314" y="105"/>
                  <a:pt x="1316" y="114"/>
                  <a:pt x="1320" y="121"/>
                </a:cubicBezTo>
                <a:cubicBezTo>
                  <a:pt x="1324" y="128"/>
                  <a:pt x="1329" y="134"/>
                  <a:pt x="1336" y="138"/>
                </a:cubicBezTo>
                <a:cubicBezTo>
                  <a:pt x="1343" y="142"/>
                  <a:pt x="1350" y="143"/>
                  <a:pt x="1359" y="143"/>
                </a:cubicBezTo>
                <a:cubicBezTo>
                  <a:pt x="1369" y="143"/>
                  <a:pt x="1378" y="141"/>
                  <a:pt x="1385" y="137"/>
                </a:cubicBezTo>
                <a:cubicBezTo>
                  <a:pt x="1385" y="123"/>
                  <a:pt x="1385" y="123"/>
                  <a:pt x="1385" y="123"/>
                </a:cubicBezTo>
                <a:close/>
                <a:moveTo>
                  <a:pt x="1484" y="83"/>
                </a:moveTo>
                <a:cubicBezTo>
                  <a:pt x="1484" y="58"/>
                  <a:pt x="1473" y="45"/>
                  <a:pt x="1452" y="45"/>
                </a:cubicBezTo>
                <a:cubicBezTo>
                  <a:pt x="1439" y="45"/>
                  <a:pt x="1428" y="51"/>
                  <a:pt x="1421" y="63"/>
                </a:cubicBezTo>
                <a:cubicBezTo>
                  <a:pt x="1421" y="63"/>
                  <a:pt x="1421" y="63"/>
                  <a:pt x="1421" y="63"/>
                </a:cubicBezTo>
                <a:cubicBezTo>
                  <a:pt x="1421" y="2"/>
                  <a:pt x="1421" y="2"/>
                  <a:pt x="1421" y="2"/>
                </a:cubicBezTo>
                <a:cubicBezTo>
                  <a:pt x="1406" y="2"/>
                  <a:pt x="1406" y="2"/>
                  <a:pt x="1406" y="2"/>
                </a:cubicBezTo>
                <a:cubicBezTo>
                  <a:pt x="1406" y="141"/>
                  <a:pt x="1406" y="141"/>
                  <a:pt x="1406" y="141"/>
                </a:cubicBezTo>
                <a:cubicBezTo>
                  <a:pt x="1421" y="141"/>
                  <a:pt x="1421" y="141"/>
                  <a:pt x="1421" y="141"/>
                </a:cubicBezTo>
                <a:cubicBezTo>
                  <a:pt x="1421" y="88"/>
                  <a:pt x="1421" y="88"/>
                  <a:pt x="1421" y="88"/>
                </a:cubicBezTo>
                <a:cubicBezTo>
                  <a:pt x="1421" y="79"/>
                  <a:pt x="1423" y="72"/>
                  <a:pt x="1428" y="66"/>
                </a:cubicBezTo>
                <a:cubicBezTo>
                  <a:pt x="1433" y="61"/>
                  <a:pt x="1439" y="58"/>
                  <a:pt x="1447" y="58"/>
                </a:cubicBezTo>
                <a:cubicBezTo>
                  <a:pt x="1461" y="58"/>
                  <a:pt x="1469" y="68"/>
                  <a:pt x="1469" y="87"/>
                </a:cubicBezTo>
                <a:cubicBezTo>
                  <a:pt x="1469" y="141"/>
                  <a:pt x="1469" y="141"/>
                  <a:pt x="1469" y="141"/>
                </a:cubicBezTo>
                <a:cubicBezTo>
                  <a:pt x="1484" y="141"/>
                  <a:pt x="1484" y="141"/>
                  <a:pt x="1484" y="141"/>
                </a:cubicBezTo>
                <a:cubicBezTo>
                  <a:pt x="1484" y="83"/>
                  <a:pt x="1484" y="83"/>
                  <a:pt x="1484" y="83"/>
                </a:cubicBezTo>
                <a:close/>
              </a:path>
            </a:pathLst>
          </a:custGeom>
          <a:solidFill>
            <a:schemeClr val="tx1"/>
          </a:solidFill>
          <a:ln>
            <a:noFill/>
          </a:ln>
        </p:spPr>
        <p:txBody>
          <a:bodyPr vert="horz" wrap="square" lIns="68574" tIns="34287" rIns="68574" bIns="34287" numCol="1" anchor="t" anchorCtr="0" compatLnSpc="1">
            <a:prstTxWarp prst="textNoShape">
              <a:avLst/>
            </a:prstTxWarp>
          </a:bodyPr>
          <a:lstStyle/>
          <a:p>
            <a:endParaRPr lang="en-US" sz="1350">
              <a:solidFill>
                <a:srgbClr val="525051"/>
              </a:solidFill>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a:xfrm>
            <a:off x="-357924" y="0"/>
            <a:ext cx="4929535" cy="8093442"/>
          </a:xfrm>
          <a:custGeom>
            <a:avLst/>
            <a:gdLst>
              <a:gd name="connsiteX0" fmla="*/ 477273 w 6573273"/>
              <a:gd name="connsiteY0" fmla="*/ 0 h 8093442"/>
              <a:gd name="connsiteX1" fmla="*/ 6573273 w 6573273"/>
              <a:gd name="connsiteY1" fmla="*/ 0 h 8093442"/>
              <a:gd name="connsiteX2" fmla="*/ 6573273 w 6573273"/>
              <a:gd name="connsiteY2" fmla="*/ 6994525 h 8093442"/>
              <a:gd name="connsiteX3" fmla="*/ 477273 w 6573273"/>
              <a:gd name="connsiteY3" fmla="*/ 6994525 h 8093442"/>
              <a:gd name="connsiteX4" fmla="*/ 477273 w 6573273"/>
              <a:gd name="connsiteY4" fmla="*/ 8093442 h 8093442"/>
              <a:gd name="connsiteX5" fmla="*/ 0 w 6573273"/>
              <a:gd name="connsiteY5" fmla="*/ 8093442 h 8093442"/>
              <a:gd name="connsiteX6" fmla="*/ 0 w 6573273"/>
              <a:gd name="connsiteY6" fmla="*/ 4868863 h 8093442"/>
              <a:gd name="connsiteX7" fmla="*/ 477273 w 6573273"/>
              <a:gd name="connsiteY7" fmla="*/ 4868863 h 80934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73273" h="8093442">
                <a:moveTo>
                  <a:pt x="477273" y="0"/>
                </a:moveTo>
                <a:lnTo>
                  <a:pt x="6573273" y="0"/>
                </a:lnTo>
                <a:lnTo>
                  <a:pt x="6573273" y="6994525"/>
                </a:lnTo>
                <a:lnTo>
                  <a:pt x="477273" y="6994525"/>
                </a:lnTo>
                <a:lnTo>
                  <a:pt x="477273" y="8093442"/>
                </a:lnTo>
                <a:lnTo>
                  <a:pt x="0" y="8093442"/>
                </a:lnTo>
                <a:lnTo>
                  <a:pt x="0" y="4868863"/>
                </a:lnTo>
                <a:lnTo>
                  <a:pt x="477273" y="4868863"/>
                </a:lnTo>
                <a:close/>
              </a:path>
            </a:pathLst>
          </a:custGeom>
          <a:noFill/>
          <a:ln>
            <a:noFill/>
          </a:ln>
        </p:spPr>
      </p:pic>
    </p:spTree>
    <p:extLst>
      <p:ext uri="{BB962C8B-B14F-4D97-AF65-F5344CB8AC3E}">
        <p14:creationId xmlns:p14="http://schemas.microsoft.com/office/powerpoint/2010/main" val="222881570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pos="288">
          <p15:clr>
            <a:srgbClr val="C35EA4"/>
          </p15:clr>
        </p15:guide>
        <p15:guide id="3" pos="7546">
          <p15:clr>
            <a:srgbClr val="C35EA4"/>
          </p15:clr>
        </p15:guide>
        <p15:guide id="4" orient="horz" pos="4104">
          <p15:clr>
            <a:srgbClr val="C35EA4"/>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3">
    <p:bg>
      <p:bgPr>
        <a:solidFill>
          <a:schemeClr val="tx1"/>
        </a:solidFill>
        <a:effectLst/>
      </p:bgPr>
    </p:bg>
    <p:spTree>
      <p:nvGrpSpPr>
        <p:cNvPr id="1" name=""/>
        <p:cNvGrpSpPr/>
        <p:nvPr/>
      </p:nvGrpSpPr>
      <p:grpSpPr>
        <a:xfrm>
          <a:off x="0" y="0"/>
          <a:ext cx="0" cy="0"/>
          <a:chOff x="0" y="0"/>
          <a:chExt cx="0" cy="0"/>
        </a:xfrm>
      </p:grpSpPr>
      <p:sp>
        <p:nvSpPr>
          <p:cNvPr id="15" name="Freeform 14"/>
          <p:cNvSpPr/>
          <p:nvPr userDrawn="1"/>
        </p:nvSpPr>
        <p:spPr bwMode="auto">
          <a:xfrm rot="17875525">
            <a:off x="4134538" y="-191415"/>
            <a:ext cx="36576" cy="933413"/>
          </a:xfrm>
          <a:custGeom>
            <a:avLst/>
            <a:gdLst>
              <a:gd name="connsiteX0" fmla="*/ 0 w 36576"/>
              <a:gd name="connsiteY0" fmla="*/ 0 h 1244657"/>
              <a:gd name="connsiteX1" fmla="*/ 36576 w 36576"/>
              <a:gd name="connsiteY1" fmla="*/ 69006 h 1244657"/>
              <a:gd name="connsiteX2" fmla="*/ 36576 w 36576"/>
              <a:gd name="connsiteY2" fmla="*/ 1244657 h 1244657"/>
              <a:gd name="connsiteX3" fmla="*/ 0 w 36576"/>
              <a:gd name="connsiteY3" fmla="*/ 1244657 h 1244657"/>
            </a:gdLst>
            <a:ahLst/>
            <a:cxnLst>
              <a:cxn ang="0">
                <a:pos x="connsiteX0" y="connsiteY0"/>
              </a:cxn>
              <a:cxn ang="0">
                <a:pos x="connsiteX1" y="connsiteY1"/>
              </a:cxn>
              <a:cxn ang="0">
                <a:pos x="connsiteX2" y="connsiteY2"/>
              </a:cxn>
              <a:cxn ang="0">
                <a:pos x="connsiteX3" y="connsiteY3"/>
              </a:cxn>
            </a:cxnLst>
            <a:rect l="l" t="t" r="r" b="b"/>
            <a:pathLst>
              <a:path w="36576" h="1244657">
                <a:moveTo>
                  <a:pt x="0" y="0"/>
                </a:moveTo>
                <a:lnTo>
                  <a:pt x="36576" y="69006"/>
                </a:lnTo>
                <a:lnTo>
                  <a:pt x="36576" y="1244657"/>
                </a:lnTo>
                <a:lnTo>
                  <a:pt x="0" y="1244657"/>
                </a:lnTo>
                <a:close/>
              </a:path>
            </a:pathLst>
          </a:custGeom>
          <a:solidFill>
            <a:srgbClr val="306CB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noAutofit/>
          </a:bodyPr>
          <a:lstStyle/>
          <a:p>
            <a:pPr algn="ctr" defTabSz="699261" fontAlgn="base">
              <a:spcBef>
                <a:spcPct val="0"/>
              </a:spcBef>
              <a:spcAft>
                <a:spcPct val="0"/>
              </a:spcAft>
            </a:pPr>
            <a:endParaRPr lang="en-US" sz="1500" dirty="0">
              <a:gradFill>
                <a:gsLst>
                  <a:gs pos="0">
                    <a:srgbClr val="FFFFFF"/>
                  </a:gs>
                  <a:gs pos="100000">
                    <a:srgbClr val="FFFFFF"/>
                  </a:gs>
                </a:gsLst>
                <a:lin ang="5400000" scaled="0"/>
              </a:gradFill>
            </a:endParaRPr>
          </a:p>
        </p:txBody>
      </p:sp>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20396706" flipH="1" flipV="1">
            <a:off x="1560893" y="-1125216"/>
            <a:ext cx="3984840" cy="7063492"/>
          </a:xfrm>
          <a:custGeom>
            <a:avLst/>
            <a:gdLst>
              <a:gd name="connsiteX0" fmla="*/ 5313572 w 5313572"/>
              <a:gd name="connsiteY0" fmla="*/ 7063492 h 7063492"/>
              <a:gd name="connsiteX1" fmla="*/ 0 w 5313572"/>
              <a:gd name="connsiteY1" fmla="*/ 5123742 h 7063492"/>
              <a:gd name="connsiteX2" fmla="*/ 0 w 5313572"/>
              <a:gd name="connsiteY2" fmla="*/ 0 h 7063492"/>
              <a:gd name="connsiteX3" fmla="*/ 5313572 w 5313572"/>
              <a:gd name="connsiteY3" fmla="*/ 0 h 7063492"/>
            </a:gdLst>
            <a:ahLst/>
            <a:cxnLst>
              <a:cxn ang="0">
                <a:pos x="connsiteX0" y="connsiteY0"/>
              </a:cxn>
              <a:cxn ang="0">
                <a:pos x="connsiteX1" y="connsiteY1"/>
              </a:cxn>
              <a:cxn ang="0">
                <a:pos x="connsiteX2" y="connsiteY2"/>
              </a:cxn>
              <a:cxn ang="0">
                <a:pos x="connsiteX3" y="connsiteY3"/>
              </a:cxn>
            </a:cxnLst>
            <a:rect l="l" t="t" r="r" b="b"/>
            <a:pathLst>
              <a:path w="5313572" h="7063492">
                <a:moveTo>
                  <a:pt x="5313572" y="7063492"/>
                </a:moveTo>
                <a:lnTo>
                  <a:pt x="0" y="5123742"/>
                </a:lnTo>
                <a:lnTo>
                  <a:pt x="0" y="0"/>
                </a:lnTo>
                <a:lnTo>
                  <a:pt x="5313572" y="0"/>
                </a:lnTo>
                <a:close/>
              </a:path>
            </a:pathLst>
          </a:custGeom>
        </p:spPr>
      </p:pic>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a:xfrm rot="3585093" flipH="1">
            <a:off x="4028253" y="4077205"/>
            <a:ext cx="4850350" cy="5495917"/>
          </a:xfrm>
          <a:custGeom>
            <a:avLst/>
            <a:gdLst>
              <a:gd name="connsiteX0" fmla="*/ 775042 w 4850350"/>
              <a:gd name="connsiteY0" fmla="*/ 7328513 h 7328513"/>
              <a:gd name="connsiteX1" fmla="*/ 0 w 4850350"/>
              <a:gd name="connsiteY1" fmla="*/ 5999444 h 7328513"/>
              <a:gd name="connsiteX2" fmla="*/ 0 w 4850350"/>
              <a:gd name="connsiteY2" fmla="*/ 7328513 h 7328513"/>
              <a:gd name="connsiteX3" fmla="*/ 4850350 w 4850350"/>
              <a:gd name="connsiteY3" fmla="*/ 0 h 7328513"/>
              <a:gd name="connsiteX4" fmla="*/ 92321 w 4850350"/>
              <a:gd name="connsiteY4" fmla="*/ 0 h 7328513"/>
              <a:gd name="connsiteX5" fmla="*/ 4365918 w 4850350"/>
              <a:gd name="connsiteY5" fmla="*/ 7328513 h 7328513"/>
              <a:gd name="connsiteX6" fmla="*/ 4850350 w 4850350"/>
              <a:gd name="connsiteY6" fmla="*/ 7328513 h 7328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50350" h="7328513">
                <a:moveTo>
                  <a:pt x="775042" y="7328513"/>
                </a:moveTo>
                <a:lnTo>
                  <a:pt x="0" y="5999444"/>
                </a:lnTo>
                <a:lnTo>
                  <a:pt x="0" y="7328513"/>
                </a:lnTo>
                <a:close/>
                <a:moveTo>
                  <a:pt x="4850350" y="0"/>
                </a:moveTo>
                <a:lnTo>
                  <a:pt x="92321" y="0"/>
                </a:lnTo>
                <a:lnTo>
                  <a:pt x="4365918" y="7328513"/>
                </a:lnTo>
                <a:lnTo>
                  <a:pt x="4850350" y="7328513"/>
                </a:lnTo>
                <a:close/>
              </a:path>
            </a:pathLst>
          </a:custGeom>
        </p:spPr>
      </p:pic>
      <p:sp>
        <p:nvSpPr>
          <p:cNvPr id="22" name="Rectangle 21"/>
          <p:cNvSpPr/>
          <p:nvPr userDrawn="1"/>
        </p:nvSpPr>
        <p:spPr bwMode="auto">
          <a:xfrm>
            <a:off x="205961" y="2124081"/>
            <a:ext cx="5485933" cy="3659182"/>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26229" rIns="0" bIns="26229" numCol="1" rtlCol="0" anchor="ctr" anchorCtr="0" compatLnSpc="1">
            <a:prstTxWarp prst="textNoShape">
              <a:avLst/>
            </a:prstTxWarp>
          </a:bodyPr>
          <a:lstStyle/>
          <a:p>
            <a:pPr algn="ctr" defTabSz="524376" fontAlgn="base">
              <a:spcBef>
                <a:spcPct val="0"/>
              </a:spcBef>
              <a:spcAft>
                <a:spcPct val="0"/>
              </a:spcAft>
            </a:pPr>
            <a:endParaRPr lang="en-US" sz="1125" dirty="0">
              <a:gradFill>
                <a:gsLst>
                  <a:gs pos="5833">
                    <a:srgbClr val="525051"/>
                  </a:gs>
                  <a:gs pos="100000">
                    <a:srgbClr val="525051"/>
                  </a:gs>
                </a:gsLst>
                <a:lin ang="5400000" scaled="0"/>
              </a:gradFill>
            </a:endParaRPr>
          </a:p>
        </p:txBody>
      </p:sp>
      <p:sp>
        <p:nvSpPr>
          <p:cNvPr id="23" name="Text Placeholder 4"/>
          <p:cNvSpPr>
            <a:spLocks noGrp="1"/>
          </p:cNvSpPr>
          <p:nvPr userDrawn="1">
            <p:ph type="body" sz="quarter" idx="12" hasCustomPrompt="1"/>
          </p:nvPr>
        </p:nvSpPr>
        <p:spPr bwMode="white">
          <a:xfrm>
            <a:off x="205961" y="3954457"/>
            <a:ext cx="5485933" cy="1830388"/>
          </a:xfrm>
          <a:noFill/>
        </p:spPr>
        <p:txBody>
          <a:bodyPr lIns="182880" tIns="146304" rIns="182880" bIns="146304">
            <a:noAutofit/>
          </a:bodyPr>
          <a:lstStyle>
            <a:lvl1pPr marL="0" indent="0">
              <a:spcBef>
                <a:spcPts val="0"/>
              </a:spcBef>
              <a:buNone/>
              <a:defRPr sz="24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24" name="Title 1"/>
          <p:cNvSpPr>
            <a:spLocks noGrp="1"/>
          </p:cNvSpPr>
          <p:nvPr userDrawn="1">
            <p:ph type="title" hasCustomPrompt="1"/>
          </p:nvPr>
        </p:nvSpPr>
        <p:spPr bwMode="white">
          <a:xfrm>
            <a:off x="205961" y="2125677"/>
            <a:ext cx="5485933" cy="1828800"/>
          </a:xfrm>
          <a:noFill/>
        </p:spPr>
        <p:txBody>
          <a:bodyPr lIns="146304" tIns="91440" rIns="146304" bIns="91440" anchor="t" anchorCtr="0"/>
          <a:lstStyle>
            <a:lvl1pPr>
              <a:defRPr sz="4049" spc="-56" baseline="0">
                <a:gradFill>
                  <a:gsLst>
                    <a:gs pos="100000">
                      <a:schemeClr val="tx1"/>
                    </a:gs>
                    <a:gs pos="0">
                      <a:schemeClr val="tx1"/>
                    </a:gs>
                  </a:gsLst>
                  <a:lin ang="5400000" scaled="0"/>
                </a:gradFill>
              </a:defRPr>
            </a:lvl1pPr>
          </a:lstStyle>
          <a:p>
            <a:r>
              <a:rPr lang="en-US" dirty="0" smtClean="0"/>
              <a:t>Presentation title</a:t>
            </a:r>
            <a:endParaRPr lang="en-US" dirty="0"/>
          </a:p>
        </p:txBody>
      </p:sp>
      <p:pic>
        <p:nvPicPr>
          <p:cNvPr id="25" name="Picture 24"/>
          <p:cNvPicPr>
            <a:picLocks noChangeAspect="1"/>
          </p:cNvPicPr>
          <p:nvPr userDrawn="1"/>
        </p:nvPicPr>
        <p:blipFill>
          <a:blip r:embed="rId4"/>
          <a:stretch>
            <a:fillRect/>
          </a:stretch>
        </p:blipFill>
        <p:spPr>
          <a:xfrm>
            <a:off x="205961" y="294095"/>
            <a:ext cx="1375636" cy="1834337"/>
          </a:xfrm>
          <a:prstGeom prst="rect">
            <a:avLst/>
          </a:prstGeom>
        </p:spPr>
      </p:pic>
      <p:pic>
        <p:nvPicPr>
          <p:cNvPr id="26" name="Picture 25"/>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bwMode="invGray">
          <a:xfrm>
            <a:off x="7886603" y="469053"/>
            <a:ext cx="1097090" cy="313376"/>
          </a:xfrm>
          <a:prstGeom prst="rect">
            <a:avLst/>
          </a:prstGeom>
        </p:spPr>
      </p:pic>
    </p:spTree>
    <p:extLst>
      <p:ext uri="{BB962C8B-B14F-4D97-AF65-F5344CB8AC3E}">
        <p14:creationId xmlns:p14="http://schemas.microsoft.com/office/powerpoint/2010/main" val="32889696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2_Walkin">
    <p:bg bwMode="ltGray">
      <p:bgPr>
        <a:solidFill>
          <a:schemeClr val="bg1"/>
        </a:solidFill>
        <a:effectLst/>
      </p:bgPr>
    </p:bg>
    <p:spTree>
      <p:nvGrpSpPr>
        <p:cNvPr id="1" name=""/>
        <p:cNvGrpSpPr/>
        <p:nvPr/>
      </p:nvGrpSpPr>
      <p:grpSpPr>
        <a:xfrm>
          <a:off x="0" y="0"/>
          <a:ext cx="0" cy="0"/>
          <a:chOff x="0" y="0"/>
          <a:chExt cx="0" cy="0"/>
        </a:xfrm>
      </p:grpSpPr>
      <p:pic>
        <p:nvPicPr>
          <p:cNvPr id="31" name="Picture 3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8900000" flipH="1">
            <a:off x="1140356" y="-2268281"/>
            <a:ext cx="7862683" cy="15841248"/>
          </a:xfrm>
          <a:custGeom>
            <a:avLst/>
            <a:gdLst>
              <a:gd name="connsiteX0" fmla="*/ 10484469 w 10484469"/>
              <a:gd name="connsiteY0" fmla="*/ 13623262 h 15841248"/>
              <a:gd name="connsiteX1" fmla="*/ 8266483 w 10484469"/>
              <a:gd name="connsiteY1" fmla="*/ 15841248 h 15841248"/>
              <a:gd name="connsiteX2" fmla="*/ 10484469 w 10484469"/>
              <a:gd name="connsiteY2" fmla="*/ 15841248 h 15841248"/>
              <a:gd name="connsiteX3" fmla="*/ 5169239 w 10484469"/>
              <a:gd name="connsiteY3" fmla="*/ 0 h 15841248"/>
              <a:gd name="connsiteX4" fmla="*/ 0 w 10484469"/>
              <a:gd name="connsiteY4" fmla="*/ 5169239 h 15841248"/>
              <a:gd name="connsiteX5" fmla="*/ 0 w 10484469"/>
              <a:gd name="connsiteY5" fmla="*/ 15060993 h 15841248"/>
              <a:gd name="connsiteX6" fmla="*/ 10484469 w 10484469"/>
              <a:gd name="connsiteY6" fmla="*/ 4576524 h 15841248"/>
              <a:gd name="connsiteX7" fmla="*/ 10484469 w 10484469"/>
              <a:gd name="connsiteY7" fmla="*/ 3598762 h 15841248"/>
              <a:gd name="connsiteX8" fmla="*/ 6885707 w 10484469"/>
              <a:gd name="connsiteY8" fmla="*/ 0 h 15841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484469" h="15841248">
                <a:moveTo>
                  <a:pt x="10484469" y="13623262"/>
                </a:moveTo>
                <a:lnTo>
                  <a:pt x="8266483" y="15841248"/>
                </a:lnTo>
                <a:lnTo>
                  <a:pt x="10484469" y="15841248"/>
                </a:lnTo>
                <a:close/>
                <a:moveTo>
                  <a:pt x="5169239" y="0"/>
                </a:moveTo>
                <a:lnTo>
                  <a:pt x="0" y="5169239"/>
                </a:lnTo>
                <a:lnTo>
                  <a:pt x="0" y="15060993"/>
                </a:lnTo>
                <a:lnTo>
                  <a:pt x="10484469" y="4576524"/>
                </a:lnTo>
                <a:lnTo>
                  <a:pt x="10484469" y="3598762"/>
                </a:lnTo>
                <a:lnTo>
                  <a:pt x="6885707" y="0"/>
                </a:lnTo>
                <a:close/>
              </a:path>
            </a:pathLst>
          </a:custGeom>
        </p:spPr>
      </p:pic>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7886603" y="479495"/>
            <a:ext cx="1097090" cy="313376"/>
          </a:xfrm>
          <a:prstGeom prst="rect">
            <a:avLst/>
          </a:prstGeom>
        </p:spPr>
      </p:pic>
      <p:pic>
        <p:nvPicPr>
          <p:cNvPr id="12" name="Picture 11"/>
          <p:cNvPicPr>
            <a:picLocks noChangeAspect="1"/>
          </p:cNvPicPr>
          <p:nvPr userDrawn="1"/>
        </p:nvPicPr>
        <p:blipFill>
          <a:blip r:embed="rId4"/>
          <a:stretch>
            <a:fillRect/>
          </a:stretch>
        </p:blipFill>
        <p:spPr>
          <a:xfrm>
            <a:off x="385591" y="2387257"/>
            <a:ext cx="3565733" cy="469720"/>
          </a:xfrm>
          <a:prstGeom prst="rect">
            <a:avLst/>
          </a:prstGeom>
        </p:spPr>
      </p:pic>
      <p:pic>
        <p:nvPicPr>
          <p:cNvPr id="19" name="Picture 18"/>
          <p:cNvPicPr>
            <a:picLocks noChangeAspect="1"/>
          </p:cNvPicPr>
          <p:nvPr userDrawn="1"/>
        </p:nvPicPr>
        <p:blipFill rotWithShape="1">
          <a:blip r:embed="rId5">
            <a:extLst>
              <a:ext uri="{28A0092B-C50C-407E-A947-70E740481C1C}">
                <a14:useLocalDpi xmlns:a14="http://schemas.microsoft.com/office/drawing/2010/main" val="0"/>
              </a:ext>
            </a:extLst>
          </a:blip>
          <a:srcRect/>
          <a:stretch/>
        </p:blipFill>
        <p:spPr>
          <a:xfrm rot="7200000" flipH="1">
            <a:off x="6480256" y="5361371"/>
            <a:ext cx="2694727" cy="2798296"/>
          </a:xfrm>
          <a:custGeom>
            <a:avLst/>
            <a:gdLst>
              <a:gd name="connsiteX0" fmla="*/ 2694727 w 2694727"/>
              <a:gd name="connsiteY0" fmla="*/ 3731379 h 3731379"/>
              <a:gd name="connsiteX1" fmla="*/ 2694727 w 2694727"/>
              <a:gd name="connsiteY1" fmla="*/ 0 h 3731379"/>
              <a:gd name="connsiteX2" fmla="*/ 2154313 w 2694727"/>
              <a:gd name="connsiteY2" fmla="*/ 0 h 3731379"/>
              <a:gd name="connsiteX3" fmla="*/ 0 w 2694727"/>
              <a:gd name="connsiteY3" fmla="*/ 3731379 h 3731379"/>
            </a:gdLst>
            <a:ahLst/>
            <a:cxnLst>
              <a:cxn ang="0">
                <a:pos x="connsiteX0" y="connsiteY0"/>
              </a:cxn>
              <a:cxn ang="0">
                <a:pos x="connsiteX1" y="connsiteY1"/>
              </a:cxn>
              <a:cxn ang="0">
                <a:pos x="connsiteX2" y="connsiteY2"/>
              </a:cxn>
              <a:cxn ang="0">
                <a:pos x="connsiteX3" y="connsiteY3"/>
              </a:cxn>
            </a:cxnLst>
            <a:rect l="l" t="t" r="r" b="b"/>
            <a:pathLst>
              <a:path w="2694727" h="3731379">
                <a:moveTo>
                  <a:pt x="2694727" y="3731379"/>
                </a:moveTo>
                <a:lnTo>
                  <a:pt x="2694727" y="0"/>
                </a:lnTo>
                <a:lnTo>
                  <a:pt x="2154313" y="0"/>
                </a:lnTo>
                <a:lnTo>
                  <a:pt x="0" y="3731379"/>
                </a:lnTo>
                <a:close/>
              </a:path>
            </a:pathLst>
          </a:custGeom>
        </p:spPr>
      </p:pic>
    </p:spTree>
    <p:extLst>
      <p:ext uri="{BB962C8B-B14F-4D97-AF65-F5344CB8AC3E}">
        <p14:creationId xmlns:p14="http://schemas.microsoft.com/office/powerpoint/2010/main" val="20044095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pos="288">
          <p15:clr>
            <a:srgbClr val="C35EA4"/>
          </p15:clr>
        </p15:guide>
        <p15:guide id="3" pos="7546">
          <p15:clr>
            <a:srgbClr val="C35EA4"/>
          </p15:clr>
        </p15:guide>
        <p15:guide id="4" orient="horz" pos="4104">
          <p15:clr>
            <a:srgbClr val="C35EA4"/>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2_Title Slide 3">
    <p:bg>
      <p:bgPr>
        <a:solidFill>
          <a:srgbClr val="006EB9"/>
        </a:solidFill>
        <a:effectLst/>
      </p:bgPr>
    </p:bg>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8900000" flipH="1">
            <a:off x="1140356" y="-2268281"/>
            <a:ext cx="7862683" cy="15841248"/>
          </a:xfrm>
          <a:custGeom>
            <a:avLst/>
            <a:gdLst>
              <a:gd name="connsiteX0" fmla="*/ 10484469 w 10484469"/>
              <a:gd name="connsiteY0" fmla="*/ 13623262 h 15841248"/>
              <a:gd name="connsiteX1" fmla="*/ 8266483 w 10484469"/>
              <a:gd name="connsiteY1" fmla="*/ 15841248 h 15841248"/>
              <a:gd name="connsiteX2" fmla="*/ 10484469 w 10484469"/>
              <a:gd name="connsiteY2" fmla="*/ 15841248 h 15841248"/>
              <a:gd name="connsiteX3" fmla="*/ 5169239 w 10484469"/>
              <a:gd name="connsiteY3" fmla="*/ 0 h 15841248"/>
              <a:gd name="connsiteX4" fmla="*/ 0 w 10484469"/>
              <a:gd name="connsiteY4" fmla="*/ 5169239 h 15841248"/>
              <a:gd name="connsiteX5" fmla="*/ 0 w 10484469"/>
              <a:gd name="connsiteY5" fmla="*/ 15060993 h 15841248"/>
              <a:gd name="connsiteX6" fmla="*/ 10484469 w 10484469"/>
              <a:gd name="connsiteY6" fmla="*/ 4576524 h 15841248"/>
              <a:gd name="connsiteX7" fmla="*/ 10484469 w 10484469"/>
              <a:gd name="connsiteY7" fmla="*/ 3598762 h 15841248"/>
              <a:gd name="connsiteX8" fmla="*/ 6885707 w 10484469"/>
              <a:gd name="connsiteY8" fmla="*/ 0 h 15841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484469" h="15841248">
                <a:moveTo>
                  <a:pt x="10484469" y="13623262"/>
                </a:moveTo>
                <a:lnTo>
                  <a:pt x="8266483" y="15841248"/>
                </a:lnTo>
                <a:lnTo>
                  <a:pt x="10484469" y="15841248"/>
                </a:lnTo>
                <a:close/>
                <a:moveTo>
                  <a:pt x="5169239" y="0"/>
                </a:moveTo>
                <a:lnTo>
                  <a:pt x="0" y="5169239"/>
                </a:lnTo>
                <a:lnTo>
                  <a:pt x="0" y="15060993"/>
                </a:lnTo>
                <a:lnTo>
                  <a:pt x="10484469" y="4576524"/>
                </a:lnTo>
                <a:lnTo>
                  <a:pt x="10484469" y="3598762"/>
                </a:lnTo>
                <a:lnTo>
                  <a:pt x="6885707" y="0"/>
                </a:lnTo>
                <a:close/>
              </a:path>
            </a:pathLst>
          </a:custGeom>
        </p:spPr>
      </p:pic>
      <p:pic>
        <p:nvPicPr>
          <p:cNvPr id="20" name="Picture 19"/>
          <p:cNvPicPr>
            <a:picLocks noChangeAspect="1"/>
          </p:cNvPicPr>
          <p:nvPr userDrawn="1"/>
        </p:nvPicPr>
        <p:blipFill rotWithShape="1">
          <a:blip r:embed="rId3">
            <a:extLst>
              <a:ext uri="{28A0092B-C50C-407E-A947-70E740481C1C}">
                <a14:useLocalDpi xmlns:a14="http://schemas.microsoft.com/office/drawing/2010/main" val="0"/>
              </a:ext>
            </a:extLst>
          </a:blip>
          <a:srcRect/>
          <a:stretch/>
        </p:blipFill>
        <p:spPr>
          <a:xfrm rot="7200000" flipH="1">
            <a:off x="6480256" y="5361371"/>
            <a:ext cx="2694727" cy="2798296"/>
          </a:xfrm>
          <a:custGeom>
            <a:avLst/>
            <a:gdLst>
              <a:gd name="connsiteX0" fmla="*/ 2694727 w 2694727"/>
              <a:gd name="connsiteY0" fmla="*/ 3731379 h 3731379"/>
              <a:gd name="connsiteX1" fmla="*/ 2694727 w 2694727"/>
              <a:gd name="connsiteY1" fmla="*/ 0 h 3731379"/>
              <a:gd name="connsiteX2" fmla="*/ 2154313 w 2694727"/>
              <a:gd name="connsiteY2" fmla="*/ 0 h 3731379"/>
              <a:gd name="connsiteX3" fmla="*/ 0 w 2694727"/>
              <a:gd name="connsiteY3" fmla="*/ 3731379 h 3731379"/>
            </a:gdLst>
            <a:ahLst/>
            <a:cxnLst>
              <a:cxn ang="0">
                <a:pos x="connsiteX0" y="connsiteY0"/>
              </a:cxn>
              <a:cxn ang="0">
                <a:pos x="connsiteX1" y="connsiteY1"/>
              </a:cxn>
              <a:cxn ang="0">
                <a:pos x="connsiteX2" y="connsiteY2"/>
              </a:cxn>
              <a:cxn ang="0">
                <a:pos x="connsiteX3" y="connsiteY3"/>
              </a:cxn>
            </a:cxnLst>
            <a:rect l="l" t="t" r="r" b="b"/>
            <a:pathLst>
              <a:path w="2694727" h="3731379">
                <a:moveTo>
                  <a:pt x="2694727" y="3731379"/>
                </a:moveTo>
                <a:lnTo>
                  <a:pt x="2694727" y="0"/>
                </a:lnTo>
                <a:lnTo>
                  <a:pt x="2154313" y="0"/>
                </a:lnTo>
                <a:lnTo>
                  <a:pt x="0" y="3731379"/>
                </a:lnTo>
                <a:close/>
              </a:path>
            </a:pathLst>
          </a:custGeom>
        </p:spPr>
      </p:pic>
      <p:sp>
        <p:nvSpPr>
          <p:cNvPr id="6" name="Rectangle 5"/>
          <p:cNvSpPr/>
          <p:nvPr userDrawn="1"/>
        </p:nvSpPr>
        <p:spPr bwMode="auto">
          <a:xfrm>
            <a:off x="205961" y="2125663"/>
            <a:ext cx="7543158" cy="3657600"/>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5" name="Text Placeholder 4"/>
          <p:cNvSpPr>
            <a:spLocks noGrp="1"/>
          </p:cNvSpPr>
          <p:nvPr>
            <p:ph type="body" sz="quarter" idx="12" hasCustomPrompt="1"/>
          </p:nvPr>
        </p:nvSpPr>
        <p:spPr bwMode="white">
          <a:xfrm>
            <a:off x="207387" y="4238626"/>
            <a:ext cx="7541732" cy="1556525"/>
          </a:xfrm>
          <a:noFill/>
        </p:spPr>
        <p:txBody>
          <a:bodyPr lIns="182880" tIns="146304" rIns="182880" bIns="146304">
            <a:noAutofit/>
          </a:bodyPr>
          <a:lstStyle>
            <a:lvl1pPr marL="0" indent="0">
              <a:spcBef>
                <a:spcPts val="0"/>
              </a:spcBef>
              <a:buNone/>
              <a:defRPr sz="27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bwMode="white">
          <a:xfrm>
            <a:off x="206010" y="2140319"/>
            <a:ext cx="7543110" cy="2098307"/>
          </a:xfrm>
          <a:noFill/>
        </p:spPr>
        <p:txBody>
          <a:bodyPr lIns="146304" tIns="91440" rIns="146304" bIns="91440" anchor="t" anchorCtr="0"/>
          <a:lstStyle>
            <a:lvl1pPr>
              <a:defRPr sz="4499" spc="-75" baseline="0">
                <a:gradFill>
                  <a:gsLst>
                    <a:gs pos="100000">
                      <a:schemeClr val="tx1"/>
                    </a:gs>
                    <a:gs pos="0">
                      <a:schemeClr val="tx1"/>
                    </a:gs>
                  </a:gsLst>
                  <a:lin ang="5400000" scaled="0"/>
                </a:gradFill>
              </a:defRPr>
            </a:lvl1pPr>
          </a:lstStyle>
          <a:p>
            <a:r>
              <a:rPr lang="en-US" dirty="0" smtClean="0"/>
              <a:t>Presentation title</a:t>
            </a:r>
            <a:endParaRPr lang="en-US" dirty="0"/>
          </a:p>
        </p:txBody>
      </p:sp>
      <p:pic>
        <p:nvPicPr>
          <p:cNvPr id="7" name="Picture 6"/>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invGray">
          <a:xfrm>
            <a:off x="7749120" y="479426"/>
            <a:ext cx="1232401" cy="352027"/>
          </a:xfrm>
          <a:prstGeom prst="rect">
            <a:avLst/>
          </a:prstGeom>
        </p:spPr>
      </p:pic>
      <p:pic>
        <p:nvPicPr>
          <p:cNvPr id="11" name="Picture 10"/>
          <p:cNvPicPr>
            <a:picLocks noChangeAspect="1"/>
          </p:cNvPicPr>
          <p:nvPr userDrawn="1"/>
        </p:nvPicPr>
        <p:blipFill>
          <a:blip r:embed="rId5"/>
          <a:stretch>
            <a:fillRect/>
          </a:stretch>
        </p:blipFill>
        <p:spPr>
          <a:xfrm>
            <a:off x="205961" y="294095"/>
            <a:ext cx="1375636" cy="1834337"/>
          </a:xfrm>
          <a:prstGeom prst="rect">
            <a:avLst/>
          </a:prstGeom>
        </p:spPr>
      </p:pic>
    </p:spTree>
    <p:extLst>
      <p:ext uri="{BB962C8B-B14F-4D97-AF65-F5344CB8AC3E}">
        <p14:creationId xmlns:p14="http://schemas.microsoft.com/office/powerpoint/2010/main" val="237359932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Slide 3">
    <p:bg>
      <p:bgPr>
        <a:solidFill>
          <a:schemeClr val="accent1"/>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a:extLst>
              <a:ext uri="{28A0092B-C50C-407E-A947-70E740481C1C}">
                <a14:useLocalDpi xmlns:a14="http://schemas.microsoft.com/office/drawing/2010/main" val="0"/>
              </a:ext>
            </a:extLst>
          </a:blip>
          <a:srcRect l="36880" r="6878"/>
          <a:stretch/>
        </p:blipFill>
        <p:spPr>
          <a:xfrm rot="16200000" flipH="1" flipV="1">
            <a:off x="1166020" y="-1166020"/>
            <a:ext cx="6994524" cy="9326563"/>
          </a:xfrm>
          <a:prstGeom prst="rect">
            <a:avLst/>
          </a:prstGeom>
        </p:spPr>
      </p:pic>
      <p:sp>
        <p:nvSpPr>
          <p:cNvPr id="6" name="Rectangle 5"/>
          <p:cNvSpPr/>
          <p:nvPr userDrawn="1"/>
        </p:nvSpPr>
        <p:spPr bwMode="auto">
          <a:xfrm>
            <a:off x="205961" y="2128431"/>
            <a:ext cx="6857417" cy="4569232"/>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5" name="Text Placeholder 4"/>
          <p:cNvSpPr>
            <a:spLocks noGrp="1"/>
          </p:cNvSpPr>
          <p:nvPr>
            <p:ph type="body" sz="quarter" idx="12" hasCustomPrompt="1"/>
          </p:nvPr>
        </p:nvSpPr>
        <p:spPr bwMode="white">
          <a:xfrm>
            <a:off x="207388" y="4546765"/>
            <a:ext cx="6855990" cy="2150898"/>
          </a:xfrm>
          <a:noFill/>
        </p:spPr>
        <p:txBody>
          <a:bodyPr lIns="182880" tIns="146304" rIns="182880" bIns="146304">
            <a:noAutofit/>
          </a:bodyPr>
          <a:lstStyle>
            <a:lvl1pPr marL="0" indent="0">
              <a:spcBef>
                <a:spcPts val="0"/>
              </a:spcBef>
              <a:buNone/>
              <a:defRPr sz="27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bwMode="white">
          <a:xfrm>
            <a:off x="206010" y="2140319"/>
            <a:ext cx="6857368" cy="2390775"/>
          </a:xfrm>
          <a:noFill/>
        </p:spPr>
        <p:txBody>
          <a:bodyPr lIns="146304" tIns="91440" rIns="146304" bIns="91440" anchor="t" anchorCtr="0"/>
          <a:lstStyle>
            <a:lvl1pPr>
              <a:defRPr sz="4499" spc="-75" baseline="0">
                <a:gradFill>
                  <a:gsLst>
                    <a:gs pos="100000">
                      <a:schemeClr val="tx1"/>
                    </a:gs>
                    <a:gs pos="0">
                      <a:schemeClr val="tx1"/>
                    </a:gs>
                  </a:gsLst>
                  <a:lin ang="5400000" scaled="0"/>
                </a:gradFill>
              </a:defRPr>
            </a:lvl1pPr>
          </a:lstStyle>
          <a:p>
            <a:r>
              <a:rPr lang="en-US" dirty="0" smtClean="0"/>
              <a:t>Presentation title</a:t>
            </a:r>
            <a:endParaRPr lang="en-US" dirty="0"/>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white">
          <a:xfrm>
            <a:off x="7749120" y="479426"/>
            <a:ext cx="1232401" cy="352027"/>
          </a:xfrm>
          <a:prstGeom prst="rect">
            <a:avLst/>
          </a:prstGeom>
        </p:spPr>
      </p:pic>
      <p:pic>
        <p:nvPicPr>
          <p:cNvPr id="11" name="Picture 10"/>
          <p:cNvPicPr>
            <a:picLocks noChangeAspect="1"/>
          </p:cNvPicPr>
          <p:nvPr userDrawn="1"/>
        </p:nvPicPr>
        <p:blipFill>
          <a:blip r:embed="rId4"/>
          <a:stretch>
            <a:fillRect/>
          </a:stretch>
        </p:blipFill>
        <p:spPr>
          <a:xfrm>
            <a:off x="205961" y="294095"/>
            <a:ext cx="1375636" cy="1834337"/>
          </a:xfrm>
          <a:prstGeom prst="rect">
            <a:avLst/>
          </a:prstGeom>
        </p:spPr>
      </p:pic>
    </p:spTree>
    <p:extLst>
      <p:ext uri="{BB962C8B-B14F-4D97-AF65-F5344CB8AC3E}">
        <p14:creationId xmlns:p14="http://schemas.microsoft.com/office/powerpoint/2010/main" val="33762695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tx1"/>
        </a:solidFill>
        <a:effectLst/>
      </p:bgPr>
    </p:bg>
    <p:spTree>
      <p:nvGrpSpPr>
        <p:cNvPr id="1" name=""/>
        <p:cNvGrpSpPr/>
        <p:nvPr/>
      </p:nvGrpSpPr>
      <p:grpSpPr>
        <a:xfrm>
          <a:off x="0" y="0"/>
          <a:ext cx="0" cy="0"/>
          <a:chOff x="0" y="0"/>
          <a:chExt cx="0" cy="0"/>
        </a:xfrm>
      </p:grpSpPr>
      <p:pic>
        <p:nvPicPr>
          <p:cNvPr id="14" name="Picture 13"/>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2600000" flipH="1" flipV="1">
            <a:off x="3582710" y="2327495"/>
            <a:ext cx="5626174" cy="11335270"/>
          </a:xfrm>
          <a:custGeom>
            <a:avLst/>
            <a:gdLst>
              <a:gd name="connsiteX0" fmla="*/ 6557308 w 7502204"/>
              <a:gd name="connsiteY0" fmla="*/ 11335270 h 11335270"/>
              <a:gd name="connsiteX1" fmla="*/ 7502204 w 7502204"/>
              <a:gd name="connsiteY1" fmla="*/ 10789734 h 11335270"/>
              <a:gd name="connsiteX2" fmla="*/ 7502204 w 7502204"/>
              <a:gd name="connsiteY2" fmla="*/ 11335270 h 11335270"/>
              <a:gd name="connsiteX3" fmla="*/ 0 w 7502204"/>
              <a:gd name="connsiteY3" fmla="*/ 0 h 11335270"/>
              <a:gd name="connsiteX4" fmla="*/ 4991486 w 7502204"/>
              <a:gd name="connsiteY4" fmla="*/ 0 h 11335270"/>
              <a:gd name="connsiteX5" fmla="*/ 6635245 w 7502204"/>
              <a:gd name="connsiteY5" fmla="*/ 2847074 h 11335270"/>
              <a:gd name="connsiteX6" fmla="*/ 0 w 7502204"/>
              <a:gd name="connsiteY6" fmla="*/ 6677935 h 11335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02204" h="11335270">
                <a:moveTo>
                  <a:pt x="6557308" y="11335270"/>
                </a:moveTo>
                <a:lnTo>
                  <a:pt x="7502204" y="10789734"/>
                </a:lnTo>
                <a:lnTo>
                  <a:pt x="7502204" y="11335270"/>
                </a:lnTo>
                <a:close/>
                <a:moveTo>
                  <a:pt x="0" y="0"/>
                </a:moveTo>
                <a:lnTo>
                  <a:pt x="4991486" y="0"/>
                </a:lnTo>
                <a:lnTo>
                  <a:pt x="6635245" y="2847074"/>
                </a:lnTo>
                <a:lnTo>
                  <a:pt x="0" y="6677935"/>
                </a:lnTo>
                <a:close/>
              </a:path>
            </a:pathLst>
          </a:custGeom>
        </p:spPr>
      </p:pic>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a:xfrm rot="19800000" flipH="1" flipV="1">
            <a:off x="411425" y="-1373184"/>
            <a:ext cx="3948402" cy="5991282"/>
          </a:xfrm>
          <a:custGeom>
            <a:avLst/>
            <a:gdLst>
              <a:gd name="connsiteX0" fmla="*/ 4576182 w 5264984"/>
              <a:gd name="connsiteY0" fmla="*/ 5991282 h 5991282"/>
              <a:gd name="connsiteX1" fmla="*/ 0 w 5264984"/>
              <a:gd name="connsiteY1" fmla="*/ 3349222 h 5991282"/>
              <a:gd name="connsiteX2" fmla="*/ 0 w 5264984"/>
              <a:gd name="connsiteY2" fmla="*/ 0 h 5991282"/>
              <a:gd name="connsiteX3" fmla="*/ 5264984 w 5264984"/>
              <a:gd name="connsiteY3" fmla="*/ 0 h 5991282"/>
              <a:gd name="connsiteX4" fmla="*/ 5264984 w 5264984"/>
              <a:gd name="connsiteY4" fmla="*/ 4798241 h 59912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64984" h="5991282">
                <a:moveTo>
                  <a:pt x="4576182" y="5991282"/>
                </a:moveTo>
                <a:lnTo>
                  <a:pt x="0" y="3349222"/>
                </a:lnTo>
                <a:lnTo>
                  <a:pt x="0" y="0"/>
                </a:lnTo>
                <a:lnTo>
                  <a:pt x="5264984" y="0"/>
                </a:lnTo>
                <a:lnTo>
                  <a:pt x="5264984" y="4798241"/>
                </a:lnTo>
                <a:close/>
              </a:path>
            </a:pathLst>
          </a:custGeom>
        </p:spPr>
      </p:pic>
      <p:sp>
        <p:nvSpPr>
          <p:cNvPr id="7" name="Rectangle 6"/>
          <p:cNvSpPr/>
          <p:nvPr userDrawn="1"/>
        </p:nvSpPr>
        <p:spPr bwMode="auto">
          <a:xfrm>
            <a:off x="205961" y="1211263"/>
            <a:ext cx="5485933" cy="3657600"/>
          </a:xfrm>
          <a:prstGeom prst="rect">
            <a:avLst/>
          </a:prstGeom>
          <a:solidFill>
            <a:srgbClr val="006EB9"/>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26229" rIns="0" bIns="26229" numCol="1" rtlCol="0" anchor="ctr" anchorCtr="0" compatLnSpc="1">
            <a:prstTxWarp prst="textNoShape">
              <a:avLst/>
            </a:prstTxWarp>
          </a:bodyPr>
          <a:lstStyle/>
          <a:p>
            <a:pPr algn="ctr" defTabSz="524376" fontAlgn="base">
              <a:spcBef>
                <a:spcPct val="0"/>
              </a:spcBef>
              <a:spcAft>
                <a:spcPct val="0"/>
              </a:spcAft>
            </a:pPr>
            <a:endParaRPr lang="en-US" sz="1125" dirty="0">
              <a:gradFill>
                <a:gsLst>
                  <a:gs pos="5833">
                    <a:srgbClr val="FFFFFF">
                      <a:lumMod val="50000"/>
                    </a:srgbClr>
                  </a:gs>
                  <a:gs pos="100000">
                    <a:srgbClr val="FFFFFF">
                      <a:lumMod val="50000"/>
                    </a:srgbClr>
                  </a:gs>
                </a:gsLst>
                <a:lin ang="5400000" scaled="0"/>
              </a:gradFill>
            </a:endParaRPr>
          </a:p>
        </p:txBody>
      </p:sp>
      <p:sp>
        <p:nvSpPr>
          <p:cNvPr id="8" name="Title 1"/>
          <p:cNvSpPr>
            <a:spLocks noGrp="1"/>
          </p:cNvSpPr>
          <p:nvPr>
            <p:ph type="title" hasCustomPrompt="1"/>
          </p:nvPr>
        </p:nvSpPr>
        <p:spPr>
          <a:xfrm>
            <a:off x="205961" y="1211288"/>
            <a:ext cx="5485933" cy="2309599"/>
          </a:xfrm>
          <a:noFill/>
        </p:spPr>
        <p:txBody>
          <a:bodyPr tIns="91440" bIns="91440" anchor="t" anchorCtr="0"/>
          <a:lstStyle>
            <a:lvl1pPr>
              <a:defRPr sz="4049" spc="-56" baseline="0">
                <a:gradFill>
                  <a:gsLst>
                    <a:gs pos="100000">
                      <a:schemeClr val="tx1"/>
                    </a:gs>
                    <a:gs pos="0">
                      <a:schemeClr val="tx1"/>
                    </a:gs>
                  </a:gsLst>
                  <a:lin ang="5400000" scaled="0"/>
                </a:gradFill>
              </a:defRPr>
            </a:lvl1pPr>
          </a:lstStyle>
          <a:p>
            <a:r>
              <a:rPr lang="en-US" dirty="0" smtClean="0"/>
              <a:t>Demo title</a:t>
            </a:r>
            <a:endParaRPr lang="en-US" dirty="0"/>
          </a:p>
        </p:txBody>
      </p:sp>
      <p:sp>
        <p:nvSpPr>
          <p:cNvPr id="9" name="Text Placeholder 4"/>
          <p:cNvSpPr>
            <a:spLocks noGrp="1"/>
          </p:cNvSpPr>
          <p:nvPr>
            <p:ph type="body" sz="quarter" idx="12" hasCustomPrompt="1"/>
          </p:nvPr>
        </p:nvSpPr>
        <p:spPr>
          <a:xfrm>
            <a:off x="205961" y="3520887"/>
            <a:ext cx="5485934" cy="1347977"/>
          </a:xfrm>
          <a:noFill/>
        </p:spPr>
        <p:txBody>
          <a:bodyPr lIns="182880" tIns="146304" rIns="182880" bIns="146304">
            <a:noAutofit/>
          </a:bodyPr>
          <a:lstStyle>
            <a:lvl1pPr marL="0" indent="0">
              <a:spcBef>
                <a:spcPts val="0"/>
              </a:spcBef>
              <a:buNone/>
              <a:defRPr sz="2400" spc="0" baseline="0">
                <a:gradFill>
                  <a:gsLst>
                    <a:gs pos="100000">
                      <a:schemeClr val="tx1"/>
                    </a:gs>
                    <a:gs pos="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6233681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Title Slide 3">
    <p:bg>
      <p:bgPr>
        <a:solidFill>
          <a:schemeClr val="tx1"/>
        </a:solidFill>
        <a:effectLst/>
      </p:bgPr>
    </p:bg>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0800000">
            <a:off x="4913779" y="4050004"/>
            <a:ext cx="4412784" cy="2944520"/>
          </a:xfrm>
          <a:custGeom>
            <a:avLst/>
            <a:gdLst>
              <a:gd name="connsiteX0" fmla="*/ 4412784 w 4412784"/>
              <a:gd name="connsiteY0" fmla="*/ 2944520 h 2944520"/>
              <a:gd name="connsiteX1" fmla="*/ 0 w 4412784"/>
              <a:gd name="connsiteY1" fmla="*/ 2944520 h 2944520"/>
              <a:gd name="connsiteX2" fmla="*/ 0 w 4412784"/>
              <a:gd name="connsiteY2" fmla="*/ 0 h 2944520"/>
              <a:gd name="connsiteX3" fmla="*/ 4412784 w 4412784"/>
              <a:gd name="connsiteY3" fmla="*/ 0 h 2944520"/>
            </a:gdLst>
            <a:ahLst/>
            <a:cxnLst>
              <a:cxn ang="0">
                <a:pos x="connsiteX0" y="connsiteY0"/>
              </a:cxn>
              <a:cxn ang="0">
                <a:pos x="connsiteX1" y="connsiteY1"/>
              </a:cxn>
              <a:cxn ang="0">
                <a:pos x="connsiteX2" y="connsiteY2"/>
              </a:cxn>
              <a:cxn ang="0">
                <a:pos x="connsiteX3" y="connsiteY3"/>
              </a:cxn>
            </a:cxnLst>
            <a:rect l="l" t="t" r="r" b="b"/>
            <a:pathLst>
              <a:path w="4412784" h="2944520">
                <a:moveTo>
                  <a:pt x="4412784" y="2944520"/>
                </a:moveTo>
                <a:lnTo>
                  <a:pt x="0" y="2944520"/>
                </a:lnTo>
                <a:lnTo>
                  <a:pt x="0" y="0"/>
                </a:lnTo>
                <a:lnTo>
                  <a:pt x="4412784" y="0"/>
                </a:lnTo>
                <a:close/>
              </a:path>
            </a:pathLst>
          </a:custGeom>
        </p:spPr>
      </p:pic>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rot="9606526">
            <a:off x="2064414" y="-817192"/>
            <a:ext cx="5201834" cy="6702876"/>
          </a:xfrm>
          <a:prstGeom prst="rect">
            <a:avLst/>
          </a:prstGeom>
        </p:spPr>
      </p:pic>
      <p:pic>
        <p:nvPicPr>
          <p:cNvPr id="15" name="Picture 14"/>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invGray">
          <a:xfrm>
            <a:off x="7419171" y="469053"/>
            <a:ext cx="1462911" cy="313376"/>
          </a:xfrm>
          <a:prstGeom prst="rect">
            <a:avLst/>
          </a:prstGeom>
        </p:spPr>
      </p:pic>
      <p:sp>
        <p:nvSpPr>
          <p:cNvPr id="16" name="Freeform 15"/>
          <p:cNvSpPr/>
          <p:nvPr userDrawn="1"/>
        </p:nvSpPr>
        <p:spPr bwMode="black">
          <a:xfrm rot="20468000">
            <a:off x="1424405" y="-359457"/>
            <a:ext cx="58994" cy="681394"/>
          </a:xfrm>
          <a:custGeom>
            <a:avLst/>
            <a:gdLst>
              <a:gd name="connsiteX0" fmla="*/ 58994 w 58994"/>
              <a:gd name="connsiteY0" fmla="*/ 0 h 681394"/>
              <a:gd name="connsiteX1" fmla="*/ 58994 w 58994"/>
              <a:gd name="connsiteY1" fmla="*/ 681394 h 681394"/>
              <a:gd name="connsiteX2" fmla="*/ 0 w 58994"/>
              <a:gd name="connsiteY2" fmla="*/ 661234 h 681394"/>
              <a:gd name="connsiteX3" fmla="*/ 0 w 58994"/>
              <a:gd name="connsiteY3" fmla="*/ 0 h 681394"/>
            </a:gdLst>
            <a:ahLst/>
            <a:cxnLst>
              <a:cxn ang="0">
                <a:pos x="connsiteX0" y="connsiteY0"/>
              </a:cxn>
              <a:cxn ang="0">
                <a:pos x="connsiteX1" y="connsiteY1"/>
              </a:cxn>
              <a:cxn ang="0">
                <a:pos x="connsiteX2" y="connsiteY2"/>
              </a:cxn>
              <a:cxn ang="0">
                <a:pos x="connsiteX3" y="connsiteY3"/>
              </a:cxn>
            </a:cxnLst>
            <a:rect l="l" t="t" r="r" b="b"/>
            <a:pathLst>
              <a:path w="58994" h="681394">
                <a:moveTo>
                  <a:pt x="58994" y="0"/>
                </a:moveTo>
                <a:lnTo>
                  <a:pt x="58994" y="681394"/>
                </a:lnTo>
                <a:lnTo>
                  <a:pt x="0" y="661234"/>
                </a:lnTo>
                <a:lnTo>
                  <a:pt x="0" y="0"/>
                </a:lnTo>
                <a:close/>
              </a:path>
            </a:pathLst>
          </a:custGeom>
          <a:solidFill>
            <a:srgbClr val="2C69B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noAutofit/>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sp>
        <p:nvSpPr>
          <p:cNvPr id="17" name="Freeform 16"/>
          <p:cNvSpPr/>
          <p:nvPr userDrawn="1"/>
        </p:nvSpPr>
        <p:spPr bwMode="black">
          <a:xfrm rot="20543801">
            <a:off x="1519336" y="141825"/>
            <a:ext cx="59569" cy="241153"/>
          </a:xfrm>
          <a:custGeom>
            <a:avLst/>
            <a:gdLst>
              <a:gd name="connsiteX0" fmla="*/ 59569 w 59569"/>
              <a:gd name="connsiteY0" fmla="*/ 0 h 241153"/>
              <a:gd name="connsiteX1" fmla="*/ 59569 w 59569"/>
              <a:gd name="connsiteY1" fmla="*/ 241153 h 241153"/>
              <a:gd name="connsiteX2" fmla="*/ 0 w 59569"/>
              <a:gd name="connsiteY2" fmla="*/ 241153 h 241153"/>
              <a:gd name="connsiteX3" fmla="*/ 0 w 59569"/>
              <a:gd name="connsiteY3" fmla="*/ 29341 h 241153"/>
              <a:gd name="connsiteX4" fmla="*/ 23325 w 59569"/>
              <a:gd name="connsiteY4" fmla="*/ 14268 h 241153"/>
              <a:gd name="connsiteX5" fmla="*/ 58779 w 59569"/>
              <a:gd name="connsiteY5" fmla="*/ 0 h 241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9569" h="241153">
                <a:moveTo>
                  <a:pt x="59569" y="0"/>
                </a:moveTo>
                <a:lnTo>
                  <a:pt x="59569" y="241153"/>
                </a:lnTo>
                <a:lnTo>
                  <a:pt x="0" y="241153"/>
                </a:lnTo>
                <a:lnTo>
                  <a:pt x="0" y="29341"/>
                </a:lnTo>
                <a:lnTo>
                  <a:pt x="23325" y="14268"/>
                </a:lnTo>
                <a:lnTo>
                  <a:pt x="58779" y="0"/>
                </a:lnTo>
                <a:close/>
              </a:path>
            </a:pathLst>
          </a:custGeom>
          <a:solidFill>
            <a:srgbClr val="1555A4">
              <a:alpha val="92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pic>
        <p:nvPicPr>
          <p:cNvPr id="19" name="Picture 18"/>
          <p:cNvPicPr>
            <a:picLocks noChangeAspect="1"/>
          </p:cNvPicPr>
          <p:nvPr userDrawn="1"/>
        </p:nvPicPr>
        <p:blipFill>
          <a:blip r:embed="rId5"/>
          <a:stretch>
            <a:fillRect/>
          </a:stretch>
        </p:blipFill>
        <p:spPr>
          <a:xfrm>
            <a:off x="274638" y="294094"/>
            <a:ext cx="1834337" cy="1834337"/>
          </a:xfrm>
          <a:prstGeom prst="rect">
            <a:avLst/>
          </a:prstGeom>
        </p:spPr>
      </p:pic>
      <p:sp>
        <p:nvSpPr>
          <p:cNvPr id="20" name="Rectangle 19"/>
          <p:cNvSpPr/>
          <p:nvPr userDrawn="1"/>
        </p:nvSpPr>
        <p:spPr bwMode="auto">
          <a:xfrm>
            <a:off x="274638" y="2125663"/>
            <a:ext cx="7315200" cy="3659182"/>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bg1"/>
                  </a:gs>
                  <a:gs pos="100000">
                    <a:schemeClr val="bg1"/>
                  </a:gs>
                </a:gsLst>
                <a:lin ang="5400000" scaled="0"/>
              </a:gradFill>
            </a:endParaRPr>
          </a:p>
        </p:txBody>
      </p:sp>
      <p:sp>
        <p:nvSpPr>
          <p:cNvPr id="21" name="Text Placeholder 4"/>
          <p:cNvSpPr>
            <a:spLocks noGrp="1"/>
          </p:cNvSpPr>
          <p:nvPr>
            <p:ph type="body" sz="quarter" idx="12" hasCustomPrompt="1"/>
          </p:nvPr>
        </p:nvSpPr>
        <p:spPr>
          <a:xfrm>
            <a:off x="274638" y="3954457"/>
            <a:ext cx="7315200" cy="1830388"/>
          </a:xfrm>
          <a:noFill/>
        </p:spPr>
        <p:txBody>
          <a:bodyPr lIns="182880" tIns="146304" rIns="182880" bIns="146304">
            <a:noAutofit/>
          </a:bodyPr>
          <a:lstStyle>
            <a:lvl1pPr marL="0" indent="0">
              <a:spcBef>
                <a:spcPts val="0"/>
              </a:spcBef>
              <a:buNone/>
              <a:defRPr sz="3200" spc="0" baseline="0">
                <a:gradFill>
                  <a:gsLst>
                    <a:gs pos="100000">
                      <a:schemeClr val="tx1"/>
                    </a:gs>
                    <a:gs pos="0">
                      <a:schemeClr val="tx1"/>
                    </a:gs>
                  </a:gsLst>
                  <a:lin ang="5400000" scaled="0"/>
                </a:gradFill>
                <a:latin typeface="+mj-lt"/>
              </a:defRPr>
            </a:lvl1pPr>
          </a:lstStyle>
          <a:p>
            <a:pPr lvl="0"/>
            <a:r>
              <a:rPr lang="en-US" dirty="0" smtClean="0"/>
              <a:t>Speaker Name</a:t>
            </a:r>
          </a:p>
        </p:txBody>
      </p:sp>
      <p:sp>
        <p:nvSpPr>
          <p:cNvPr id="22" name="Title 1"/>
          <p:cNvSpPr>
            <a:spLocks noGrp="1"/>
          </p:cNvSpPr>
          <p:nvPr>
            <p:ph type="title" hasCustomPrompt="1"/>
          </p:nvPr>
        </p:nvSpPr>
        <p:spPr>
          <a:xfrm>
            <a:off x="274638" y="2125677"/>
            <a:ext cx="7315200" cy="1828800"/>
          </a:xfrm>
          <a:noFill/>
        </p:spPr>
        <p:txBody>
          <a:bodyPr lIns="146304" tIns="91440" rIns="146304" bIns="91440" anchor="t" anchorCtr="0"/>
          <a:lstStyle>
            <a:lvl1pPr>
              <a:defRPr sz="5400" spc="-75" baseline="0">
                <a:gradFill>
                  <a:gsLst>
                    <a:gs pos="100000">
                      <a:schemeClr val="tx1"/>
                    </a:gs>
                    <a:gs pos="0">
                      <a:schemeClr val="tx1"/>
                    </a:gs>
                  </a:gsLst>
                  <a:lin ang="5400000" scaled="0"/>
                </a:gradFill>
              </a:defRPr>
            </a:lvl1pPr>
          </a:lstStyle>
          <a:p>
            <a:r>
              <a:rPr lang="en-US" dirty="0" smtClean="0"/>
              <a:t>Presentation title</a:t>
            </a:r>
            <a:endParaRPr lang="en-US" dirty="0"/>
          </a:p>
        </p:txBody>
      </p:sp>
    </p:spTree>
    <p:extLst>
      <p:ext uri="{BB962C8B-B14F-4D97-AF65-F5344CB8AC3E}">
        <p14:creationId xmlns:p14="http://schemas.microsoft.com/office/powerpoint/2010/main" val="329972063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rgbClr val="006EB9"/>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0800000" flipH="1" flipV="1">
            <a:off x="5234733" y="-1"/>
            <a:ext cx="4091829" cy="6994526"/>
          </a:xfrm>
          <a:custGeom>
            <a:avLst/>
            <a:gdLst>
              <a:gd name="connsiteX0" fmla="*/ 0 w 5456236"/>
              <a:gd name="connsiteY0" fmla="*/ 0 h 6994526"/>
              <a:gd name="connsiteX1" fmla="*/ 5456236 w 5456236"/>
              <a:gd name="connsiteY1" fmla="*/ 0 h 6994526"/>
              <a:gd name="connsiteX2" fmla="*/ 5456236 w 5456236"/>
              <a:gd name="connsiteY2" fmla="*/ 6994526 h 6994526"/>
              <a:gd name="connsiteX3" fmla="*/ 0 w 5456236"/>
              <a:gd name="connsiteY3" fmla="*/ 6994526 h 6994526"/>
            </a:gdLst>
            <a:ahLst/>
            <a:cxnLst>
              <a:cxn ang="0">
                <a:pos x="connsiteX0" y="connsiteY0"/>
              </a:cxn>
              <a:cxn ang="0">
                <a:pos x="connsiteX1" y="connsiteY1"/>
              </a:cxn>
              <a:cxn ang="0">
                <a:pos x="connsiteX2" y="connsiteY2"/>
              </a:cxn>
              <a:cxn ang="0">
                <a:pos x="connsiteX3" y="connsiteY3"/>
              </a:cxn>
            </a:cxnLst>
            <a:rect l="l" t="t" r="r" b="b"/>
            <a:pathLst>
              <a:path w="5456236" h="6994526">
                <a:moveTo>
                  <a:pt x="0" y="0"/>
                </a:moveTo>
                <a:lnTo>
                  <a:pt x="5456236" y="0"/>
                </a:lnTo>
                <a:lnTo>
                  <a:pt x="5456236" y="6994526"/>
                </a:lnTo>
                <a:lnTo>
                  <a:pt x="0" y="6994526"/>
                </a:lnTo>
                <a:close/>
              </a:path>
            </a:pathLst>
          </a:custGeom>
        </p:spPr>
      </p:pic>
      <p:sp>
        <p:nvSpPr>
          <p:cNvPr id="5" name="Rectangle 4"/>
          <p:cNvSpPr/>
          <p:nvPr userDrawn="1"/>
        </p:nvSpPr>
        <p:spPr bwMode="auto">
          <a:xfrm>
            <a:off x="205961" y="1209973"/>
            <a:ext cx="5485933" cy="2751698"/>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0">
                    <a:srgbClr val="FFFFFF"/>
                  </a:gs>
                  <a:gs pos="100000">
                    <a:srgbClr val="FFFFFF"/>
                  </a:gs>
                </a:gsLst>
                <a:lin ang="5400000" scaled="0"/>
              </a:gradFill>
            </a:endParaRPr>
          </a:p>
        </p:txBody>
      </p:sp>
      <p:sp>
        <p:nvSpPr>
          <p:cNvPr id="2" name="Title 1"/>
          <p:cNvSpPr>
            <a:spLocks noGrp="1"/>
          </p:cNvSpPr>
          <p:nvPr>
            <p:ph type="title" hasCustomPrompt="1"/>
          </p:nvPr>
        </p:nvSpPr>
        <p:spPr>
          <a:xfrm>
            <a:off x="205962" y="1209973"/>
            <a:ext cx="5485933" cy="2751698"/>
          </a:xfrm>
          <a:noFill/>
        </p:spPr>
        <p:txBody>
          <a:bodyPr tIns="91440" bIns="91440" anchor="t" anchorCtr="0"/>
          <a:lstStyle>
            <a:lvl1pPr>
              <a:defRPr sz="5399" spc="-75" baseline="0">
                <a:gradFill>
                  <a:gsLst>
                    <a:gs pos="100000">
                      <a:schemeClr val="bg1">
                        <a:lumMod val="50000"/>
                      </a:schemeClr>
                    </a:gs>
                    <a:gs pos="0">
                      <a:schemeClr val="bg1">
                        <a:lumMod val="50000"/>
                      </a:schemeClr>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7663916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5961" y="2125663"/>
            <a:ext cx="8914642" cy="1831975"/>
          </a:xfrm>
          <a:noFill/>
        </p:spPr>
        <p:txBody>
          <a:bodyPr tIns="91440" bIns="91440" anchor="t" anchorCtr="0"/>
          <a:lstStyle>
            <a:lvl1pPr>
              <a:defRPr sz="6599" spc="-75" baseline="0">
                <a:gradFill>
                  <a:gsLst>
                    <a:gs pos="100000">
                      <a:schemeClr val="bg1">
                        <a:lumMod val="50000"/>
                      </a:schemeClr>
                    </a:gs>
                    <a:gs pos="0">
                      <a:schemeClr val="bg1">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8384908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5961" y="2125663"/>
            <a:ext cx="8914642" cy="1831975"/>
          </a:xfrm>
          <a:noFill/>
        </p:spPr>
        <p:txBody>
          <a:bodyPr tIns="91440" bIns="91440" anchor="t" anchorCtr="0"/>
          <a:lstStyle>
            <a:lvl1pPr>
              <a:defRPr sz="6599" spc="-75" baseline="0">
                <a:gradFill>
                  <a:gsLst>
                    <a:gs pos="100000">
                      <a:schemeClr val="bg1">
                        <a:lumMod val="50000"/>
                      </a:schemeClr>
                    </a:gs>
                    <a:gs pos="0">
                      <a:schemeClr val="bg1">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76623872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5961" y="2125663"/>
            <a:ext cx="8914642" cy="1831975"/>
          </a:xfrm>
          <a:noFill/>
        </p:spPr>
        <p:txBody>
          <a:bodyPr tIns="91440" bIns="91440" anchor="t" anchorCtr="0"/>
          <a:lstStyle>
            <a:lvl1pPr>
              <a:defRPr sz="6599" spc="-75" baseline="0">
                <a:gradFill>
                  <a:gsLst>
                    <a:gs pos="100000">
                      <a:schemeClr val="bg1">
                        <a:lumMod val="50000"/>
                      </a:schemeClr>
                    </a:gs>
                    <a:gs pos="0">
                      <a:schemeClr val="bg1">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18605698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05961" y="1212851"/>
            <a:ext cx="8914642" cy="1565044"/>
          </a:xfrm>
        </p:spPr>
        <p:txBody>
          <a:bodyPr/>
          <a:lstStyle>
            <a:lvl1pPr marL="0" indent="0">
              <a:buNone/>
              <a:defRPr>
                <a:gradFill>
                  <a:gsLst>
                    <a:gs pos="1250">
                      <a:schemeClr val="tx2"/>
                    </a:gs>
                    <a:gs pos="99000">
                      <a:schemeClr val="tx2"/>
                    </a:gs>
                  </a:gsLst>
                  <a:lin ang="5400000" scaled="0"/>
                </a:gradFill>
              </a:defRPr>
            </a:lvl1pPr>
            <a:lvl2pPr marL="0" indent="0">
              <a:buFontTx/>
              <a:buNone/>
              <a:defRPr sz="1500"/>
            </a:lvl2pPr>
            <a:lvl3pPr marL="171427" indent="0">
              <a:buNone/>
              <a:defRPr sz="1500"/>
            </a:lvl3pPr>
            <a:lvl4pPr marL="342854" indent="0">
              <a:buNone/>
              <a:defRPr sz="1350"/>
            </a:lvl4pPr>
            <a:lvl5pPr marL="514281" indent="0">
              <a:buNone/>
              <a:defRPr sz="13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888058193"/>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05961" y="1212851"/>
            <a:ext cx="8914642" cy="1565044"/>
          </a:xfrm>
        </p:spPr>
        <p:txBody>
          <a:bodyPr/>
          <a:lstStyle>
            <a:lvl1pPr marL="0" indent="0">
              <a:buNone/>
              <a:defRPr>
                <a:gradFill>
                  <a:gsLst>
                    <a:gs pos="1250">
                      <a:schemeClr val="tx1"/>
                    </a:gs>
                    <a:gs pos="99000">
                      <a:schemeClr val="tx1"/>
                    </a:gs>
                  </a:gsLst>
                  <a:lin ang="5400000" scaled="0"/>
                </a:gradFill>
              </a:defRPr>
            </a:lvl1pPr>
            <a:lvl2pPr marL="0" indent="0">
              <a:buFontTx/>
              <a:buNone/>
              <a:defRPr sz="1500"/>
            </a:lvl2pPr>
            <a:lvl3pPr marL="171427" indent="0">
              <a:buNone/>
              <a:defRPr sz="1500"/>
            </a:lvl3pPr>
            <a:lvl4pPr marL="342854" indent="0">
              <a:buNone/>
              <a:defRPr sz="1350"/>
            </a:lvl4pPr>
            <a:lvl5pPr marL="514281" indent="0">
              <a:buNone/>
              <a:defRPr sz="13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162521184"/>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05961" y="1214439"/>
            <a:ext cx="8914642" cy="171739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92521829"/>
      </p:ext>
    </p:extLst>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07495" y="1214473"/>
            <a:ext cx="8914642" cy="2225225"/>
          </a:xfrm>
        </p:spPr>
        <p:txBody>
          <a:bodyPr>
            <a:spAutoFit/>
          </a:bodyPr>
          <a:lstStyle>
            <a:lvl1pPr>
              <a:defRPr>
                <a:solidFill>
                  <a:srgbClr val="1555A4"/>
                </a:solidFill>
              </a:defRPr>
            </a:lvl1pPr>
            <a:lvl2pPr>
              <a:defRPr sz="2800"/>
            </a:lvl2pPr>
            <a:lvl3pPr>
              <a:defRPr sz="2800"/>
            </a:lvl3pPr>
            <a:lvl4pPr>
              <a:defRPr sz="2000"/>
            </a:lvl4pPr>
            <a:lvl5pPr>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lvl1pPr>
              <a:defRPr sz="4000"/>
            </a:lvl1pPr>
          </a:lstStyle>
          <a:p>
            <a:r>
              <a:rPr lang="en-US" dirty="0" smtClean="0"/>
              <a:t>Click to edit Master title style</a:t>
            </a:r>
            <a:endParaRPr lang="en-US" dirty="0"/>
          </a:p>
        </p:txBody>
      </p:sp>
    </p:spTree>
    <p:extLst>
      <p:ext uri="{BB962C8B-B14F-4D97-AF65-F5344CB8AC3E}">
        <p14:creationId xmlns:p14="http://schemas.microsoft.com/office/powerpoint/2010/main" val="104120857"/>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5962" y="1212850"/>
            <a:ext cx="4114449" cy="1897443"/>
          </a:xfrm>
        </p:spPr>
        <p:txBody>
          <a:bodyPr wrap="square">
            <a:spAutoFit/>
          </a:bodyPr>
          <a:lstStyle>
            <a:lvl1pPr marL="0" indent="0">
              <a:spcBef>
                <a:spcPts val="918"/>
              </a:spcBef>
              <a:buClr>
                <a:schemeClr val="tx1"/>
              </a:buClr>
              <a:buFont typeface="Wingdings" pitchFamily="2" charset="2"/>
              <a:buNone/>
              <a:defRPr sz="2700">
                <a:gradFill>
                  <a:gsLst>
                    <a:gs pos="1250">
                      <a:schemeClr val="tx2"/>
                    </a:gs>
                    <a:gs pos="99000">
                      <a:schemeClr val="tx2"/>
                    </a:gs>
                  </a:gsLst>
                  <a:lin ang="5400000" scaled="0"/>
                </a:gradFill>
              </a:defRPr>
            </a:lvl1pPr>
            <a:lvl2pPr marL="0" indent="0">
              <a:buNone/>
              <a:defRPr sz="1500"/>
            </a:lvl2pPr>
            <a:lvl3pPr marL="173808" indent="0">
              <a:buNone/>
              <a:tabLst/>
              <a:defRPr sz="1500"/>
            </a:lvl3pPr>
            <a:lvl4pPr marL="345235" indent="0">
              <a:buNone/>
              <a:defRPr sz="1350"/>
            </a:lvl4pPr>
            <a:lvl5pPr marL="514281" indent="0">
              <a:buNone/>
              <a:tabLst/>
              <a:defRPr sz="13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3"/>
          <p:cNvSpPr>
            <a:spLocks noGrp="1"/>
          </p:cNvSpPr>
          <p:nvPr>
            <p:ph type="body" sz="quarter" idx="11"/>
          </p:nvPr>
        </p:nvSpPr>
        <p:spPr>
          <a:xfrm>
            <a:off x="5006154" y="1212850"/>
            <a:ext cx="4114449" cy="1897443"/>
          </a:xfrm>
        </p:spPr>
        <p:txBody>
          <a:bodyPr wrap="square">
            <a:spAutoFit/>
          </a:bodyPr>
          <a:lstStyle>
            <a:lvl1pPr marL="0" indent="0">
              <a:spcBef>
                <a:spcPts val="918"/>
              </a:spcBef>
              <a:buClr>
                <a:schemeClr val="tx1"/>
              </a:buClr>
              <a:buFont typeface="Wingdings" pitchFamily="2" charset="2"/>
              <a:buNone/>
              <a:defRPr sz="2700">
                <a:gradFill>
                  <a:gsLst>
                    <a:gs pos="1250">
                      <a:schemeClr val="tx2"/>
                    </a:gs>
                    <a:gs pos="99000">
                      <a:schemeClr val="tx2"/>
                    </a:gs>
                  </a:gsLst>
                  <a:lin ang="5400000" scaled="0"/>
                </a:gradFill>
              </a:defRPr>
            </a:lvl1pPr>
            <a:lvl2pPr marL="0" indent="0">
              <a:buNone/>
              <a:defRPr sz="1500"/>
            </a:lvl2pPr>
            <a:lvl3pPr marL="173808" indent="0">
              <a:buNone/>
              <a:tabLst/>
              <a:defRPr sz="1500"/>
            </a:lvl3pPr>
            <a:lvl4pPr marL="345235" indent="0">
              <a:buNone/>
              <a:defRPr sz="1350"/>
            </a:lvl4pPr>
            <a:lvl5pPr marL="514281" indent="0">
              <a:buNone/>
              <a:tabLst/>
              <a:defRPr sz="13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66570671"/>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5962" y="1212850"/>
            <a:ext cx="4114449" cy="1897443"/>
          </a:xfrm>
        </p:spPr>
        <p:txBody>
          <a:bodyPr wrap="square">
            <a:spAutoFit/>
          </a:bodyPr>
          <a:lstStyle>
            <a:lvl1pPr marL="0" indent="0">
              <a:spcBef>
                <a:spcPts val="918"/>
              </a:spcBef>
              <a:buClr>
                <a:schemeClr val="tx1"/>
              </a:buClr>
              <a:buFont typeface="Wingdings" pitchFamily="2" charset="2"/>
              <a:buNone/>
              <a:defRPr sz="2700"/>
            </a:lvl1pPr>
            <a:lvl2pPr marL="0" indent="0">
              <a:buNone/>
              <a:defRPr sz="1500"/>
            </a:lvl2pPr>
            <a:lvl3pPr marL="173808" indent="0">
              <a:buNone/>
              <a:tabLst/>
              <a:defRPr sz="1500"/>
            </a:lvl3pPr>
            <a:lvl4pPr marL="345235" indent="0">
              <a:buNone/>
              <a:defRPr sz="1350"/>
            </a:lvl4pPr>
            <a:lvl5pPr marL="514281" indent="0">
              <a:buNone/>
              <a:tabLst/>
              <a:defRPr sz="13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3"/>
          <p:cNvSpPr>
            <a:spLocks noGrp="1"/>
          </p:cNvSpPr>
          <p:nvPr>
            <p:ph type="body" sz="quarter" idx="11"/>
          </p:nvPr>
        </p:nvSpPr>
        <p:spPr>
          <a:xfrm>
            <a:off x="5006154" y="1212849"/>
            <a:ext cx="4114449" cy="1897443"/>
          </a:xfrm>
        </p:spPr>
        <p:txBody>
          <a:bodyPr wrap="square">
            <a:spAutoFit/>
          </a:bodyPr>
          <a:lstStyle>
            <a:lvl1pPr marL="0" indent="0">
              <a:spcBef>
                <a:spcPts val="918"/>
              </a:spcBef>
              <a:buClr>
                <a:schemeClr val="tx1"/>
              </a:buClr>
              <a:buFont typeface="Wingdings" pitchFamily="2" charset="2"/>
              <a:buNone/>
              <a:defRPr sz="2700"/>
            </a:lvl1pPr>
            <a:lvl2pPr marL="0" indent="0">
              <a:buNone/>
              <a:defRPr sz="1500"/>
            </a:lvl2pPr>
            <a:lvl3pPr marL="173808" indent="0">
              <a:buNone/>
              <a:tabLst/>
              <a:defRPr sz="1500"/>
            </a:lvl3pPr>
            <a:lvl4pPr marL="345235" indent="0">
              <a:buNone/>
              <a:defRPr sz="1350"/>
            </a:lvl4pPr>
            <a:lvl5pPr marL="514281" indent="0">
              <a:buNone/>
              <a:tabLst/>
              <a:defRPr sz="13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757202319"/>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1"/>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2600000" flipH="1" flipV="1">
            <a:off x="4731207" y="2380278"/>
            <a:ext cx="5264984" cy="7954998"/>
          </a:xfrm>
          <a:custGeom>
            <a:avLst/>
            <a:gdLst>
              <a:gd name="connsiteX0" fmla="*/ 4678340 w 5264984"/>
              <a:gd name="connsiteY0" fmla="*/ 7954998 h 7954998"/>
              <a:gd name="connsiteX1" fmla="*/ 5264984 w 5264984"/>
              <a:gd name="connsiteY1" fmla="*/ 7616299 h 7954998"/>
              <a:gd name="connsiteX2" fmla="*/ 5264984 w 5264984"/>
              <a:gd name="connsiteY2" fmla="*/ 7954998 h 7954998"/>
              <a:gd name="connsiteX3" fmla="*/ 0 w 5264984"/>
              <a:gd name="connsiteY3" fmla="*/ 0 h 7954998"/>
              <a:gd name="connsiteX4" fmla="*/ 2602602 w 5264984"/>
              <a:gd name="connsiteY4" fmla="*/ 0 h 7954998"/>
              <a:gd name="connsiteX5" fmla="*/ 4650756 w 5264984"/>
              <a:gd name="connsiteY5" fmla="*/ 3547507 h 7954998"/>
              <a:gd name="connsiteX6" fmla="*/ 0 w 5264984"/>
              <a:gd name="connsiteY6" fmla="*/ 6232622 h 7954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64984" h="7954998">
                <a:moveTo>
                  <a:pt x="4678340" y="7954998"/>
                </a:moveTo>
                <a:lnTo>
                  <a:pt x="5264984" y="7616299"/>
                </a:lnTo>
                <a:lnTo>
                  <a:pt x="5264984" y="7954998"/>
                </a:lnTo>
                <a:close/>
                <a:moveTo>
                  <a:pt x="0" y="0"/>
                </a:moveTo>
                <a:lnTo>
                  <a:pt x="2602602" y="0"/>
                </a:lnTo>
                <a:lnTo>
                  <a:pt x="4650756" y="3547507"/>
                </a:lnTo>
                <a:lnTo>
                  <a:pt x="0" y="6232622"/>
                </a:lnTo>
                <a:close/>
              </a:path>
            </a:pathLst>
          </a:custGeom>
        </p:spPr>
      </p:pic>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a:xfrm rot="19800000" flipH="1" flipV="1">
            <a:off x="548613" y="-1373184"/>
            <a:ext cx="5264984" cy="5991282"/>
          </a:xfrm>
          <a:custGeom>
            <a:avLst/>
            <a:gdLst>
              <a:gd name="connsiteX0" fmla="*/ 4576182 w 5264984"/>
              <a:gd name="connsiteY0" fmla="*/ 5991282 h 5991282"/>
              <a:gd name="connsiteX1" fmla="*/ 0 w 5264984"/>
              <a:gd name="connsiteY1" fmla="*/ 3349222 h 5991282"/>
              <a:gd name="connsiteX2" fmla="*/ 0 w 5264984"/>
              <a:gd name="connsiteY2" fmla="*/ 0 h 5991282"/>
              <a:gd name="connsiteX3" fmla="*/ 5264984 w 5264984"/>
              <a:gd name="connsiteY3" fmla="*/ 0 h 5991282"/>
              <a:gd name="connsiteX4" fmla="*/ 5264984 w 5264984"/>
              <a:gd name="connsiteY4" fmla="*/ 4798241 h 59912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64984" h="5991282">
                <a:moveTo>
                  <a:pt x="4576182" y="5991282"/>
                </a:moveTo>
                <a:lnTo>
                  <a:pt x="0" y="3349222"/>
                </a:lnTo>
                <a:lnTo>
                  <a:pt x="0" y="0"/>
                </a:lnTo>
                <a:lnTo>
                  <a:pt x="5264984" y="0"/>
                </a:lnTo>
                <a:lnTo>
                  <a:pt x="5264984" y="4798241"/>
                </a:lnTo>
                <a:close/>
              </a:path>
            </a:pathLst>
          </a:custGeom>
        </p:spPr>
      </p:pic>
      <p:sp>
        <p:nvSpPr>
          <p:cNvPr id="3" name="Rectangle 2"/>
          <p:cNvSpPr/>
          <p:nvPr userDrawn="1"/>
        </p:nvSpPr>
        <p:spPr bwMode="auto">
          <a:xfrm>
            <a:off x="274638" y="1211263"/>
            <a:ext cx="6400800" cy="3657600"/>
          </a:xfrm>
          <a:prstGeom prst="rect">
            <a:avLst/>
          </a:prstGeom>
          <a:solidFill>
            <a:srgbClr val="006EB9"/>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61" fontAlgn="base">
              <a:spcBef>
                <a:spcPct val="0"/>
              </a:spcBef>
              <a:spcAft>
                <a:spcPct val="0"/>
              </a:spcAft>
            </a:pPr>
            <a:endParaRPr lang="en-US" sz="1500" dirty="0">
              <a:gradFill>
                <a:gsLst>
                  <a:gs pos="5833">
                    <a:schemeClr val="tx1">
                      <a:lumMod val="50000"/>
                    </a:schemeClr>
                  </a:gs>
                  <a:gs pos="100000">
                    <a:schemeClr val="tx1">
                      <a:lumMod val="50000"/>
                    </a:schemeClr>
                  </a:gs>
                </a:gsLst>
                <a:lin ang="5400000" scaled="0"/>
              </a:gradFill>
            </a:endParaRPr>
          </a:p>
        </p:txBody>
      </p:sp>
      <p:sp>
        <p:nvSpPr>
          <p:cNvPr id="2" name="Title 1"/>
          <p:cNvSpPr>
            <a:spLocks noGrp="1"/>
          </p:cNvSpPr>
          <p:nvPr>
            <p:ph type="title" hasCustomPrompt="1"/>
          </p:nvPr>
        </p:nvSpPr>
        <p:spPr>
          <a:xfrm>
            <a:off x="274638" y="1211287"/>
            <a:ext cx="6400800" cy="2309599"/>
          </a:xfrm>
          <a:noFill/>
        </p:spPr>
        <p:txBody>
          <a:bodyPr tIns="91440" bIns="91440" anchor="t" anchorCtr="0"/>
          <a:lstStyle>
            <a:lvl1pPr>
              <a:defRPr sz="5399" spc="-75" baseline="0">
                <a:gradFill>
                  <a:gsLst>
                    <a:gs pos="100000">
                      <a:schemeClr val="bg1"/>
                    </a:gs>
                    <a:gs pos="0">
                      <a:schemeClr val="bg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7" y="3520886"/>
            <a:ext cx="6400801" cy="1347977"/>
          </a:xfrm>
          <a:noFill/>
        </p:spPr>
        <p:txBody>
          <a:bodyPr lIns="182880" tIns="146304" rIns="182880" bIns="146304">
            <a:noAutofit/>
          </a:bodyPr>
          <a:lstStyle>
            <a:lvl1pPr marL="0" indent="0">
              <a:spcBef>
                <a:spcPts val="0"/>
              </a:spcBef>
              <a:buNone/>
              <a:defRPr sz="3200" spc="0" baseline="0">
                <a:gradFill>
                  <a:gsLst>
                    <a:gs pos="100000">
                      <a:schemeClr val="bg1"/>
                    </a:gs>
                    <a:gs pos="0">
                      <a:schemeClr val="bg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5962" y="1212850"/>
            <a:ext cx="4114449" cy="1897443"/>
          </a:xfrm>
        </p:spPr>
        <p:txBody>
          <a:bodyPr wrap="square">
            <a:spAutoFit/>
          </a:bodyPr>
          <a:lstStyle>
            <a:lvl1pPr marL="215475" indent="-215475">
              <a:spcBef>
                <a:spcPts val="918"/>
              </a:spcBef>
              <a:buClr>
                <a:schemeClr val="tx1"/>
              </a:buClr>
              <a:buFont typeface="Arial" pitchFamily="34" charset="0"/>
              <a:buChar char="•"/>
              <a:defRPr sz="2700"/>
            </a:lvl1pPr>
            <a:lvl2pPr marL="398321" indent="-174873">
              <a:defRPr sz="1500"/>
            </a:lvl2pPr>
            <a:lvl3pPr marL="524619" indent="-126297">
              <a:tabLst/>
              <a:defRPr sz="1500"/>
            </a:lvl3pPr>
            <a:lvl4pPr marL="660630" indent="-136012">
              <a:defRPr sz="1350"/>
            </a:lvl4pPr>
            <a:lvl5pPr marL="786928" indent="-126297">
              <a:tabLst/>
              <a:defRPr sz="13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3"/>
          <p:cNvSpPr>
            <a:spLocks noGrp="1"/>
          </p:cNvSpPr>
          <p:nvPr>
            <p:ph type="body" sz="quarter" idx="11"/>
          </p:nvPr>
        </p:nvSpPr>
        <p:spPr>
          <a:xfrm>
            <a:off x="5006154" y="1212850"/>
            <a:ext cx="4114449" cy="1897443"/>
          </a:xfrm>
        </p:spPr>
        <p:txBody>
          <a:bodyPr wrap="square">
            <a:spAutoFit/>
          </a:bodyPr>
          <a:lstStyle>
            <a:lvl1pPr marL="215475" indent="-215475">
              <a:spcBef>
                <a:spcPts val="918"/>
              </a:spcBef>
              <a:buClr>
                <a:schemeClr val="tx1"/>
              </a:buClr>
              <a:buFont typeface="Arial" pitchFamily="34" charset="0"/>
              <a:buChar char="•"/>
              <a:defRPr sz="2700"/>
            </a:lvl1pPr>
            <a:lvl2pPr marL="398321" indent="-174873">
              <a:defRPr sz="1500"/>
            </a:lvl2pPr>
            <a:lvl3pPr marL="524619" indent="-126297">
              <a:tabLst/>
              <a:defRPr sz="1500"/>
            </a:lvl3pPr>
            <a:lvl4pPr marL="660630" indent="-136012">
              <a:defRPr sz="1350"/>
            </a:lvl4pPr>
            <a:lvl5pPr marL="786928" indent="-126297">
              <a:tabLst/>
              <a:defRPr sz="135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549158185"/>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5962" y="1212850"/>
            <a:ext cx="4114449" cy="2049792"/>
          </a:xfrm>
        </p:spPr>
        <p:txBody>
          <a:bodyPr wrap="square">
            <a:spAutoFit/>
          </a:bodyPr>
          <a:lstStyle>
            <a:lvl1pPr marL="215475" indent="-215475">
              <a:spcBef>
                <a:spcPts val="918"/>
              </a:spcBef>
              <a:buClr>
                <a:schemeClr val="tx2"/>
              </a:buClr>
              <a:buFont typeface="Arial" pitchFamily="34" charset="0"/>
              <a:buChar char="•"/>
              <a:defRPr sz="2700">
                <a:gradFill>
                  <a:gsLst>
                    <a:gs pos="1250">
                      <a:schemeClr val="tx2"/>
                    </a:gs>
                    <a:gs pos="99000">
                      <a:schemeClr val="tx2"/>
                    </a:gs>
                  </a:gsLst>
                  <a:lin ang="5400000" scaled="0"/>
                </a:gradFill>
              </a:defRPr>
            </a:lvl1pPr>
            <a:lvl2pPr marL="398321" indent="-174873">
              <a:defRPr sz="1800"/>
            </a:lvl2pPr>
            <a:lvl3pPr marL="524619" indent="-126297">
              <a:tabLst/>
              <a:defRPr sz="1800"/>
            </a:lvl3pPr>
            <a:lvl4pPr marL="660630" indent="-136012">
              <a:defRPr/>
            </a:lvl4pPr>
            <a:lvl5pPr marL="786928" indent="-126297">
              <a:tab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3"/>
          <p:cNvSpPr>
            <a:spLocks noGrp="1"/>
          </p:cNvSpPr>
          <p:nvPr>
            <p:ph type="body" sz="quarter" idx="11"/>
          </p:nvPr>
        </p:nvSpPr>
        <p:spPr>
          <a:xfrm>
            <a:off x="5006154" y="1212850"/>
            <a:ext cx="4114449" cy="2049792"/>
          </a:xfrm>
        </p:spPr>
        <p:txBody>
          <a:bodyPr wrap="square">
            <a:spAutoFit/>
          </a:bodyPr>
          <a:lstStyle>
            <a:lvl1pPr marL="215475" indent="-215475">
              <a:spcBef>
                <a:spcPts val="918"/>
              </a:spcBef>
              <a:buClr>
                <a:schemeClr val="tx2"/>
              </a:buClr>
              <a:buFont typeface="Arial" pitchFamily="34" charset="0"/>
              <a:buChar char="•"/>
              <a:defRPr sz="2700">
                <a:gradFill>
                  <a:gsLst>
                    <a:gs pos="1250">
                      <a:schemeClr val="tx2"/>
                    </a:gs>
                    <a:gs pos="99000">
                      <a:schemeClr val="tx2"/>
                    </a:gs>
                  </a:gsLst>
                  <a:lin ang="5400000" scaled="0"/>
                </a:gradFill>
              </a:defRPr>
            </a:lvl1pPr>
            <a:lvl2pPr marL="398321" indent="-174873">
              <a:defRPr sz="1800"/>
            </a:lvl2pPr>
            <a:lvl3pPr marL="524619" indent="-126297">
              <a:tabLst/>
              <a:defRPr sz="1800"/>
            </a:lvl3pPr>
            <a:lvl4pPr marL="660630" indent="-136012">
              <a:defRPr/>
            </a:lvl4pPr>
            <a:lvl5pPr marL="786928" indent="-126297">
              <a:tab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711789351"/>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700276920"/>
      </p:ext>
    </p:extLst>
  </p:cSld>
  <p:clrMapOvr>
    <a:masterClrMapping/>
  </p:clrMapOvr>
  <p:transition>
    <p:fade/>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4032698"/>
      </p:ext>
    </p:extLst>
  </p:cSld>
  <p:clrMapOvr>
    <a:masterClrMapping/>
  </p:clrMapOvr>
  <p:transition>
    <p:fade/>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9675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415382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503476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9326563"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976" tIns="34976" rIns="34976" bIns="34976" numCol="1" spcCol="0" rtlCol="0" fromWordArt="0" anchor="ctr" anchorCtr="0" forceAA="0" compatLnSpc="1">
            <a:prstTxWarp prst="textNoShape">
              <a:avLst/>
            </a:prstTxWarp>
            <a:noAutofit/>
          </a:bodyPr>
          <a:lstStyle/>
          <a:p>
            <a:pPr algn="ctr" defTabSz="699261" fontAlgn="base">
              <a:spcBef>
                <a:spcPct val="0"/>
              </a:spcBef>
              <a:spcAft>
                <a:spcPct val="0"/>
              </a:spcAft>
            </a:pPr>
            <a:endParaRPr lang="en-US" sz="135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05961" y="1216153"/>
            <a:ext cx="8914641" cy="1644681"/>
          </a:xfrm>
        </p:spPr>
        <p:txBody>
          <a:bodyPr/>
          <a:lstStyle>
            <a:lvl1pPr marL="0" indent="0">
              <a:buNone/>
              <a:defRPr sz="247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25988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4383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61084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78814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38656155"/>
      </p:ext>
    </p:extLst>
  </p:cSld>
  <p:clrMapOvr>
    <a:masterClrMapping/>
  </p:clrMapOvr>
  <p:transition>
    <p:fade/>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05961" y="1212850"/>
            <a:ext cx="8914642" cy="1878976"/>
          </a:xfrm>
          <a:prstGeom prst="rect">
            <a:avLst/>
          </a:prstGeom>
        </p:spPr>
        <p:txBody>
          <a:bodyPr/>
          <a:lstStyle>
            <a:lvl1pPr marL="217856" indent="-217856">
              <a:buClr>
                <a:schemeClr val="tx1"/>
              </a:buClr>
              <a:buSzPct val="90000"/>
              <a:buFont typeface="Arial" pitchFamily="34" charset="0"/>
              <a:buChar char="•"/>
              <a:defRPr sz="27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428568" indent="-210713">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646424" indent="-217856">
              <a:buClr>
                <a:schemeClr val="tx1"/>
              </a:buClr>
              <a:buSzPct val="90000"/>
              <a:buFont typeface="Arial" pitchFamily="34" charset="0"/>
              <a:buChar char="•"/>
              <a:defRPr sz="21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17851" indent="-171427">
              <a:buClr>
                <a:schemeClr val="tx1"/>
              </a:buClr>
              <a:buSzPct val="90000"/>
              <a:buFont typeface="Arial" pitchFamily="34" charset="0"/>
              <a:buChar char="•"/>
              <a:defRPr sz="18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989278" indent="-171427">
              <a:buClr>
                <a:schemeClr val="tx1"/>
              </a:buClr>
              <a:buSzPct val="90000"/>
              <a:buFont typeface="Arial" pitchFamily="34" charset="0"/>
              <a:buChar char="•"/>
              <a:defRPr sz="15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9326564"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2775"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06888220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Video slide">
    <p:bg>
      <p:bgPr>
        <a:solidFill>
          <a:srgbClr val="006EB9"/>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a:xfrm rot="10800000" flipH="1" flipV="1">
            <a:off x="4656852" y="0"/>
            <a:ext cx="4669711" cy="6994525"/>
          </a:xfrm>
          <a:custGeom>
            <a:avLst/>
            <a:gdLst>
              <a:gd name="connsiteX0" fmla="*/ 0 w 4669711"/>
              <a:gd name="connsiteY0" fmla="*/ 0 h 6994525"/>
              <a:gd name="connsiteX1" fmla="*/ 4669711 w 4669711"/>
              <a:gd name="connsiteY1" fmla="*/ 0 h 6994525"/>
              <a:gd name="connsiteX2" fmla="*/ 4669711 w 4669711"/>
              <a:gd name="connsiteY2" fmla="*/ 6994525 h 6994525"/>
              <a:gd name="connsiteX3" fmla="*/ 0 w 4669711"/>
              <a:gd name="connsiteY3" fmla="*/ 6994525 h 6994525"/>
            </a:gdLst>
            <a:ahLst/>
            <a:cxnLst>
              <a:cxn ang="0">
                <a:pos x="connsiteX0" y="connsiteY0"/>
              </a:cxn>
              <a:cxn ang="0">
                <a:pos x="connsiteX1" y="connsiteY1"/>
              </a:cxn>
              <a:cxn ang="0">
                <a:pos x="connsiteX2" y="connsiteY2"/>
              </a:cxn>
              <a:cxn ang="0">
                <a:pos x="connsiteX3" y="connsiteY3"/>
              </a:cxn>
            </a:cxnLst>
            <a:rect l="l" t="t" r="r" b="b"/>
            <a:pathLst>
              <a:path w="4669711" h="6994525">
                <a:moveTo>
                  <a:pt x="0" y="0"/>
                </a:moveTo>
                <a:lnTo>
                  <a:pt x="4669711" y="0"/>
                </a:lnTo>
                <a:lnTo>
                  <a:pt x="4669711" y="6994525"/>
                </a:lnTo>
                <a:lnTo>
                  <a:pt x="0" y="6994525"/>
                </a:lnTo>
                <a:close/>
              </a:path>
            </a:pathLst>
          </a:custGeom>
        </p:spPr>
      </p:pic>
      <p:sp>
        <p:nvSpPr>
          <p:cNvPr id="4" name="Rectangle 3"/>
          <p:cNvSpPr/>
          <p:nvPr userDrawn="1"/>
        </p:nvSpPr>
        <p:spPr bwMode="ltGray">
          <a:xfrm>
            <a:off x="274636" y="2125663"/>
            <a:ext cx="5486403" cy="27432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61" fontAlgn="base">
              <a:lnSpc>
                <a:spcPct val="90000"/>
              </a:lnSpc>
              <a:spcBef>
                <a:spcPct val="0"/>
              </a:spcBef>
              <a:spcAft>
                <a:spcPct val="0"/>
              </a:spcAft>
            </a:pPr>
            <a:endParaRPr lang="en-US" sz="18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5" y="2125663"/>
            <a:ext cx="5486403" cy="2743200"/>
          </a:xfrm>
          <a:solidFill>
            <a:schemeClr val="tx2"/>
          </a:solidFill>
        </p:spPr>
        <p:txBody>
          <a:bodyPr tIns="91440" bIns="91440" anchor="t" anchorCtr="0"/>
          <a:lstStyle>
            <a:lvl1pPr>
              <a:defRPr sz="5399" spc="-75" baseline="0">
                <a:gradFill>
                  <a:gsLst>
                    <a:gs pos="5833">
                      <a:schemeClr val="tx1">
                        <a:lumMod val="50000"/>
                      </a:schemeClr>
                    </a:gs>
                    <a:gs pos="100000">
                      <a:schemeClr val="tx1">
                        <a:lumMod val="50000"/>
                      </a:schemeClr>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8169167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3"/>
            <a:ext cx="8777288" cy="1831975"/>
          </a:xfrm>
          <a:noFill/>
        </p:spPr>
        <p:txBody>
          <a:bodyPr tIns="91440" bIns="91440" anchor="t" anchorCtr="0"/>
          <a:lstStyle>
            <a:lvl1pPr>
              <a:defRPr sz="6599" spc="-75" baseline="0">
                <a:gradFill>
                  <a:gsLst>
                    <a:gs pos="100000">
                      <a:schemeClr val="bg1">
                        <a:lumMod val="50000"/>
                      </a:schemeClr>
                    </a:gs>
                    <a:gs pos="0">
                      <a:schemeClr val="bg1">
                        <a:lumMod val="50000"/>
                      </a:schemeClr>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slideLayout" Target="../slideLayouts/slideLayout45.xml"/><Relationship Id="rId26" Type="http://schemas.openxmlformats.org/officeDocument/2006/relationships/theme" Target="../theme/theme2.xml"/><Relationship Id="rId3" Type="http://schemas.openxmlformats.org/officeDocument/2006/relationships/slideLayout" Target="../slideLayouts/slideLayout30.xml"/><Relationship Id="rId21" Type="http://schemas.openxmlformats.org/officeDocument/2006/relationships/slideLayout" Target="../slideLayouts/slideLayout48.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slideLayout" Target="../slideLayouts/slideLayout44.xml"/><Relationship Id="rId25" Type="http://schemas.openxmlformats.org/officeDocument/2006/relationships/slideLayout" Target="../slideLayouts/slideLayout52.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20" Type="http://schemas.openxmlformats.org/officeDocument/2006/relationships/slideLayout" Target="../slideLayouts/slideLayout47.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24" Type="http://schemas.openxmlformats.org/officeDocument/2006/relationships/slideLayout" Target="../slideLayouts/slideLayout51.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23" Type="http://schemas.openxmlformats.org/officeDocument/2006/relationships/slideLayout" Target="../slideLayouts/slideLayout50.xml"/><Relationship Id="rId10" Type="http://schemas.openxmlformats.org/officeDocument/2006/relationships/slideLayout" Target="../slideLayouts/slideLayout37.xml"/><Relationship Id="rId19" Type="http://schemas.openxmlformats.org/officeDocument/2006/relationships/slideLayout" Target="../slideLayouts/slideLayout46.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 Id="rId22" Type="http://schemas.openxmlformats.org/officeDocument/2006/relationships/slideLayout" Target="../slideLayouts/slideLayout4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18" Type="http://schemas.openxmlformats.org/officeDocument/2006/relationships/slideLayout" Target="../slideLayouts/slideLayout70.xml"/><Relationship Id="rId26" Type="http://schemas.openxmlformats.org/officeDocument/2006/relationships/slideLayout" Target="../slideLayouts/slideLayout78.xml"/><Relationship Id="rId3" Type="http://schemas.openxmlformats.org/officeDocument/2006/relationships/slideLayout" Target="../slideLayouts/slideLayout55.xml"/><Relationship Id="rId21" Type="http://schemas.openxmlformats.org/officeDocument/2006/relationships/slideLayout" Target="../slideLayouts/slideLayout73.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17" Type="http://schemas.openxmlformats.org/officeDocument/2006/relationships/slideLayout" Target="../slideLayouts/slideLayout69.xml"/><Relationship Id="rId25" Type="http://schemas.openxmlformats.org/officeDocument/2006/relationships/slideLayout" Target="../slideLayouts/slideLayout77.xml"/><Relationship Id="rId2" Type="http://schemas.openxmlformats.org/officeDocument/2006/relationships/slideLayout" Target="../slideLayouts/slideLayout54.xml"/><Relationship Id="rId16" Type="http://schemas.openxmlformats.org/officeDocument/2006/relationships/slideLayout" Target="../slideLayouts/slideLayout68.xml"/><Relationship Id="rId20" Type="http://schemas.openxmlformats.org/officeDocument/2006/relationships/slideLayout" Target="../slideLayouts/slideLayout72.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24" Type="http://schemas.openxmlformats.org/officeDocument/2006/relationships/slideLayout" Target="../slideLayouts/slideLayout76.xml"/><Relationship Id="rId5" Type="http://schemas.openxmlformats.org/officeDocument/2006/relationships/slideLayout" Target="../slideLayouts/slideLayout57.xml"/><Relationship Id="rId15" Type="http://schemas.openxmlformats.org/officeDocument/2006/relationships/slideLayout" Target="../slideLayouts/slideLayout67.xml"/><Relationship Id="rId23" Type="http://schemas.openxmlformats.org/officeDocument/2006/relationships/slideLayout" Target="../slideLayouts/slideLayout75.xml"/><Relationship Id="rId10" Type="http://schemas.openxmlformats.org/officeDocument/2006/relationships/slideLayout" Target="../slideLayouts/slideLayout62.xml"/><Relationship Id="rId19" Type="http://schemas.openxmlformats.org/officeDocument/2006/relationships/slideLayout" Target="../slideLayouts/slideLayout71.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slideLayout" Target="../slideLayouts/slideLayout66.xml"/><Relationship Id="rId22" Type="http://schemas.openxmlformats.org/officeDocument/2006/relationships/slideLayout" Target="../slideLayouts/slideLayout74.xml"/><Relationship Id="rId27"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8" y="296898"/>
            <a:ext cx="8777287"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38" y="1214473"/>
            <a:ext cx="8777288" cy="20374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183" r:id="rId1"/>
    <p:sldLayoutId id="2147484245" r:id="rId2"/>
    <p:sldLayoutId id="2147484184" r:id="rId3"/>
    <p:sldLayoutId id="2147484243" r:id="rId4"/>
    <p:sldLayoutId id="2147484246" r:id="rId5"/>
    <p:sldLayoutId id="2147484280" r:id="rId6"/>
    <p:sldLayoutId id="2147484105" r:id="rId7"/>
    <p:sldLayoutId id="2147484248" r:id="rId8"/>
    <p:sldLayoutId id="2147484130" r:id="rId9"/>
    <p:sldLayoutId id="2147484101" r:id="rId10"/>
    <p:sldLayoutId id="2147484102" r:id="rId11"/>
    <p:sldLayoutId id="2147484087" r:id="rId12"/>
    <p:sldLayoutId id="2147484098" r:id="rId13"/>
    <p:sldLayoutId id="2147484086" r:id="rId14"/>
    <p:sldLayoutId id="2147484107" r:id="rId15"/>
    <p:sldLayoutId id="2147484281" r:id="rId16"/>
    <p:sldLayoutId id="2147484099" r:id="rId17"/>
    <p:sldLayoutId id="2147484100" r:id="rId18"/>
    <p:sldLayoutId id="2147484089" r:id="rId19"/>
    <p:sldLayoutId id="2147484106" r:id="rId20"/>
    <p:sldLayoutId id="2147484092" r:id="rId21"/>
    <p:sldLayoutId id="2147484093" r:id="rId22"/>
    <p:sldLayoutId id="2147484127" r:id="rId23"/>
    <p:sldLayoutId id="2147484128" r:id="rId24"/>
    <p:sldLayoutId id="2147484129" r:id="rId25"/>
    <p:sldLayoutId id="2147484094" r:id="rId26"/>
    <p:sldLayoutId id="2147484096" r:id="rId27"/>
  </p:sldLayoutIdLst>
  <p:transition>
    <p:fade/>
  </p:transition>
  <p:timing>
    <p:tnLst>
      <p:par>
        <p:cTn id="1" dur="indefinite" restart="never" nodeType="tmRoot"/>
      </p:par>
    </p:tnLst>
  </p:timing>
  <p:hf sldNum="0" hdr="0" ftr="0" dt="0"/>
  <p:txStyles>
    <p:titleStyle>
      <a:lvl1pPr algn="l" defTabSz="699463" rtl="0" eaLnBrk="1" latinLnBrk="0" hangingPunct="1">
        <a:lnSpc>
          <a:spcPct val="90000"/>
        </a:lnSpc>
        <a:spcBef>
          <a:spcPct val="0"/>
        </a:spcBef>
        <a:buNone/>
        <a:defRPr lang="en-US" sz="4800" b="0" kern="1200" cap="none" spc="-76"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38092" marR="0" indent="-180951"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599995"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71422"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42849"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99463" rtl="0" eaLnBrk="1" latinLnBrk="0" hangingPunct="1">
        <a:defRPr sz="1350" kern="1200">
          <a:solidFill>
            <a:schemeClr val="tx1"/>
          </a:solidFill>
          <a:latin typeface="+mn-lt"/>
          <a:ea typeface="+mn-ea"/>
          <a:cs typeface="+mn-cs"/>
        </a:defRPr>
      </a:lvl1pPr>
      <a:lvl2pPr marL="349732" algn="l" defTabSz="699463" rtl="0" eaLnBrk="1" latinLnBrk="0" hangingPunct="1">
        <a:defRPr sz="1350" kern="1200">
          <a:solidFill>
            <a:schemeClr val="tx1"/>
          </a:solidFill>
          <a:latin typeface="+mn-lt"/>
          <a:ea typeface="+mn-ea"/>
          <a:cs typeface="+mn-cs"/>
        </a:defRPr>
      </a:lvl2pPr>
      <a:lvl3pPr marL="699463" algn="l" defTabSz="699463" rtl="0" eaLnBrk="1" latinLnBrk="0" hangingPunct="1">
        <a:defRPr sz="1350" kern="1200">
          <a:solidFill>
            <a:schemeClr val="tx1"/>
          </a:solidFill>
          <a:latin typeface="+mn-lt"/>
          <a:ea typeface="+mn-ea"/>
          <a:cs typeface="+mn-cs"/>
        </a:defRPr>
      </a:lvl3pPr>
      <a:lvl4pPr marL="1049195" algn="l" defTabSz="699463" rtl="0" eaLnBrk="1" latinLnBrk="0" hangingPunct="1">
        <a:defRPr sz="1350" kern="1200">
          <a:solidFill>
            <a:schemeClr val="tx1"/>
          </a:solidFill>
          <a:latin typeface="+mn-lt"/>
          <a:ea typeface="+mn-ea"/>
          <a:cs typeface="+mn-cs"/>
        </a:defRPr>
      </a:lvl4pPr>
      <a:lvl5pPr marL="1398926" algn="l" defTabSz="699463" rtl="0" eaLnBrk="1" latinLnBrk="0" hangingPunct="1">
        <a:defRPr sz="1350" kern="1200">
          <a:solidFill>
            <a:schemeClr val="tx1"/>
          </a:solidFill>
          <a:latin typeface="+mn-lt"/>
          <a:ea typeface="+mn-ea"/>
          <a:cs typeface="+mn-cs"/>
        </a:defRPr>
      </a:lvl5pPr>
      <a:lvl6pPr marL="1748659" algn="l" defTabSz="699463" rtl="0" eaLnBrk="1" latinLnBrk="0" hangingPunct="1">
        <a:defRPr sz="1350" kern="1200">
          <a:solidFill>
            <a:schemeClr val="tx1"/>
          </a:solidFill>
          <a:latin typeface="+mn-lt"/>
          <a:ea typeface="+mn-ea"/>
          <a:cs typeface="+mn-cs"/>
        </a:defRPr>
      </a:lvl6pPr>
      <a:lvl7pPr marL="2098390" algn="l" defTabSz="699463" rtl="0" eaLnBrk="1" latinLnBrk="0" hangingPunct="1">
        <a:defRPr sz="1350" kern="1200">
          <a:solidFill>
            <a:schemeClr val="tx1"/>
          </a:solidFill>
          <a:latin typeface="+mn-lt"/>
          <a:ea typeface="+mn-ea"/>
          <a:cs typeface="+mn-cs"/>
        </a:defRPr>
      </a:lvl7pPr>
      <a:lvl8pPr marL="2448121" algn="l" defTabSz="699463" rtl="0" eaLnBrk="1" latinLnBrk="0" hangingPunct="1">
        <a:defRPr sz="1350" kern="1200">
          <a:solidFill>
            <a:schemeClr val="tx1"/>
          </a:solidFill>
          <a:latin typeface="+mn-lt"/>
          <a:ea typeface="+mn-ea"/>
          <a:cs typeface="+mn-cs"/>
        </a:defRPr>
      </a:lvl8pPr>
      <a:lvl9pPr marL="2797854" algn="l" defTabSz="699463"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6"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3" pos="1906" userDrawn="1">
          <p15:clr>
            <a:srgbClr val="A4A3A4"/>
          </p15:clr>
        </p15:guide>
        <p15:guide id="14" pos="2477" userDrawn="1">
          <p15:clr>
            <a:srgbClr val="A4A3A4"/>
          </p15:clr>
        </p15:guide>
        <p15:guide id="15" pos="3053" userDrawn="1">
          <p15:clr>
            <a:srgbClr val="A4A3A4"/>
          </p15:clr>
        </p15:guide>
        <p15:guide id="17" pos="3629" userDrawn="1">
          <p15:clr>
            <a:srgbClr val="A4A3A4"/>
          </p15:clr>
        </p15:guide>
        <p15:guide id="18" pos="4205" userDrawn="1">
          <p15:clr>
            <a:srgbClr val="A4A3A4"/>
          </p15:clr>
        </p15:guide>
        <p15:guide id="19" pos="4781" userDrawn="1">
          <p15:clr>
            <a:srgbClr val="A4A3A4"/>
          </p15:clr>
        </p15:guide>
        <p15:guide id="21" pos="5357" userDrawn="1">
          <p15:clr>
            <a:srgbClr val="A4A3A4"/>
          </p15:clr>
        </p15:guide>
        <p15:guide id="22" pos="5702" userDrawn="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8" y="296898"/>
            <a:ext cx="8777287" cy="917575"/>
          </a:xfrm>
          <a:prstGeom prst="rect">
            <a:avLst/>
          </a:prstGeom>
        </p:spPr>
        <p:txBody>
          <a:bodyPr vert="horz" wrap="square" lIns="146304" tIns="91440" rIns="146304" bIns="91440" rtlCol="0" anchor="t">
            <a:no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274638" y="1214473"/>
            <a:ext cx="8777288" cy="2037481"/>
          </a:xfrm>
          <a:prstGeom prst="rect">
            <a:avLst/>
          </a:prstGeom>
        </p:spPr>
        <p:txBody>
          <a:bodyPr vert="horz" wrap="square" lIns="146304" tIns="91440" rIns="146304" bIns="9144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95056156"/>
      </p:ext>
    </p:extLst>
  </p:cSld>
  <p:clrMap bg1="dk1" tx1="lt1" bg2="dk2" tx2="lt2" accent1="accent1" accent2="accent2" accent3="accent3" accent4="accent4" accent5="accent5" accent6="accent6" hlink="hlink" folHlink="folHlink"/>
  <p:sldLayoutIdLst>
    <p:sldLayoutId id="2147484216" r:id="rId1"/>
    <p:sldLayoutId id="2147484250" r:id="rId2"/>
    <p:sldLayoutId id="2147484219" r:id="rId3"/>
    <p:sldLayoutId id="2147484252" r:id="rId4"/>
    <p:sldLayoutId id="2147484251" r:id="rId5"/>
    <p:sldLayoutId id="2147484221" r:id="rId6"/>
    <p:sldLayoutId id="2147484223" r:id="rId7"/>
    <p:sldLayoutId id="2147484225" r:id="rId8"/>
    <p:sldLayoutId id="2147484226" r:id="rId9"/>
    <p:sldLayoutId id="2147484227" r:id="rId10"/>
    <p:sldLayoutId id="2147484228" r:id="rId11"/>
    <p:sldLayoutId id="2147484229" r:id="rId12"/>
    <p:sldLayoutId id="2147484230" r:id="rId13"/>
    <p:sldLayoutId id="2147484231" r:id="rId14"/>
    <p:sldLayoutId id="2147484232" r:id="rId15"/>
    <p:sldLayoutId id="2147484233" r:id="rId16"/>
    <p:sldLayoutId id="2147484234" r:id="rId17"/>
    <p:sldLayoutId id="2147484235" r:id="rId18"/>
    <p:sldLayoutId id="2147484236" r:id="rId19"/>
    <p:sldLayoutId id="2147484237" r:id="rId20"/>
    <p:sldLayoutId id="2147484238" r:id="rId21"/>
    <p:sldLayoutId id="2147484239" r:id="rId22"/>
    <p:sldLayoutId id="2147484240" r:id="rId23"/>
    <p:sldLayoutId id="2147484241" r:id="rId24"/>
    <p:sldLayoutId id="2147484242" r:id="rId25"/>
  </p:sldLayoutIdLst>
  <p:transition>
    <p:fade/>
  </p:transition>
  <p:timing>
    <p:tnLst>
      <p:par>
        <p:cTn id="1" dur="indefinite" restart="never" nodeType="tmRoot"/>
      </p:par>
    </p:tnLst>
  </p:timing>
  <p:hf sldNum="0" hdr="0" ftr="0" dt="0"/>
  <p:txStyles>
    <p:titleStyle>
      <a:lvl1pPr algn="l" defTabSz="699463" rtl="0" eaLnBrk="1" latinLnBrk="0" hangingPunct="1">
        <a:lnSpc>
          <a:spcPct val="90000"/>
        </a:lnSpc>
        <a:spcBef>
          <a:spcPct val="0"/>
        </a:spcBef>
        <a:buNone/>
        <a:defRPr lang="en-US" sz="4800" b="0" kern="1200" cap="none" spc="-76"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38092" marR="0" indent="-180951"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599995"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71422"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42849"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99463" rtl="0" eaLnBrk="1" latinLnBrk="0" hangingPunct="1">
        <a:defRPr sz="1350" kern="1200">
          <a:solidFill>
            <a:schemeClr val="tx1"/>
          </a:solidFill>
          <a:latin typeface="+mn-lt"/>
          <a:ea typeface="+mn-ea"/>
          <a:cs typeface="+mn-cs"/>
        </a:defRPr>
      </a:lvl1pPr>
      <a:lvl2pPr marL="349732" algn="l" defTabSz="699463" rtl="0" eaLnBrk="1" latinLnBrk="0" hangingPunct="1">
        <a:defRPr sz="1350" kern="1200">
          <a:solidFill>
            <a:schemeClr val="tx1"/>
          </a:solidFill>
          <a:latin typeface="+mn-lt"/>
          <a:ea typeface="+mn-ea"/>
          <a:cs typeface="+mn-cs"/>
        </a:defRPr>
      </a:lvl2pPr>
      <a:lvl3pPr marL="699463" algn="l" defTabSz="699463" rtl="0" eaLnBrk="1" latinLnBrk="0" hangingPunct="1">
        <a:defRPr sz="1350" kern="1200">
          <a:solidFill>
            <a:schemeClr val="tx1"/>
          </a:solidFill>
          <a:latin typeface="+mn-lt"/>
          <a:ea typeface="+mn-ea"/>
          <a:cs typeface="+mn-cs"/>
        </a:defRPr>
      </a:lvl3pPr>
      <a:lvl4pPr marL="1049195" algn="l" defTabSz="699463" rtl="0" eaLnBrk="1" latinLnBrk="0" hangingPunct="1">
        <a:defRPr sz="1350" kern="1200">
          <a:solidFill>
            <a:schemeClr val="tx1"/>
          </a:solidFill>
          <a:latin typeface="+mn-lt"/>
          <a:ea typeface="+mn-ea"/>
          <a:cs typeface="+mn-cs"/>
        </a:defRPr>
      </a:lvl4pPr>
      <a:lvl5pPr marL="1398926" algn="l" defTabSz="699463" rtl="0" eaLnBrk="1" latinLnBrk="0" hangingPunct="1">
        <a:defRPr sz="1350" kern="1200">
          <a:solidFill>
            <a:schemeClr val="tx1"/>
          </a:solidFill>
          <a:latin typeface="+mn-lt"/>
          <a:ea typeface="+mn-ea"/>
          <a:cs typeface="+mn-cs"/>
        </a:defRPr>
      </a:lvl5pPr>
      <a:lvl6pPr marL="1748659" algn="l" defTabSz="699463" rtl="0" eaLnBrk="1" latinLnBrk="0" hangingPunct="1">
        <a:defRPr sz="1350" kern="1200">
          <a:solidFill>
            <a:schemeClr val="tx1"/>
          </a:solidFill>
          <a:latin typeface="+mn-lt"/>
          <a:ea typeface="+mn-ea"/>
          <a:cs typeface="+mn-cs"/>
        </a:defRPr>
      </a:lvl6pPr>
      <a:lvl7pPr marL="2098390" algn="l" defTabSz="699463" rtl="0" eaLnBrk="1" latinLnBrk="0" hangingPunct="1">
        <a:defRPr sz="1350" kern="1200">
          <a:solidFill>
            <a:schemeClr val="tx1"/>
          </a:solidFill>
          <a:latin typeface="+mn-lt"/>
          <a:ea typeface="+mn-ea"/>
          <a:cs typeface="+mn-cs"/>
        </a:defRPr>
      </a:lvl7pPr>
      <a:lvl8pPr marL="2448121" algn="l" defTabSz="699463" rtl="0" eaLnBrk="1" latinLnBrk="0" hangingPunct="1">
        <a:defRPr sz="1350" kern="1200">
          <a:solidFill>
            <a:schemeClr val="tx1"/>
          </a:solidFill>
          <a:latin typeface="+mn-lt"/>
          <a:ea typeface="+mn-ea"/>
          <a:cs typeface="+mn-cs"/>
        </a:defRPr>
      </a:lvl8pPr>
      <a:lvl9pPr marL="2797854" algn="l" defTabSz="699463"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51" userDrawn="1">
          <p15:clr>
            <a:srgbClr val="A4A3A4"/>
          </p15:clr>
        </p15:guide>
        <p15:guide id="11" pos="1327" userDrawn="1">
          <p15:clr>
            <a:srgbClr val="A4A3A4"/>
          </p15:clr>
        </p15:guide>
        <p15:guide id="12" pos="1903" userDrawn="1">
          <p15:clr>
            <a:srgbClr val="A4A3A4"/>
          </p15:clr>
        </p15:guide>
        <p15:guide id="13" pos="2479" userDrawn="1">
          <p15:clr>
            <a:srgbClr val="A4A3A4"/>
          </p15:clr>
        </p15:guide>
        <p15:guide id="14" pos="3055" userDrawn="1">
          <p15:clr>
            <a:srgbClr val="A4A3A4"/>
          </p15:clr>
        </p15:guide>
        <p15:guide id="15" pos="3631" userDrawn="1">
          <p15:clr>
            <a:srgbClr val="A4A3A4"/>
          </p15:clr>
        </p15:guide>
        <p15:guide id="16" pos="4207" userDrawn="1">
          <p15:clr>
            <a:srgbClr val="A4A3A4"/>
          </p15:clr>
        </p15:guide>
        <p15:guide id="17" pos="4788" userDrawn="1">
          <p15:clr>
            <a:srgbClr val="A4A3A4"/>
          </p15:clr>
        </p15:guide>
        <p15:guide id="18" pos="5359" userDrawn="1">
          <p15:clr>
            <a:srgbClr val="A4A3A4"/>
          </p15:clr>
        </p15:guide>
        <p15:guide id="19" pos="5702">
          <p15:clr>
            <a:srgbClr val="5ACBF0"/>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5722" y="296898"/>
            <a:ext cx="8916415" cy="917575"/>
          </a:xfrm>
          <a:prstGeom prst="rect">
            <a:avLst/>
          </a:prstGeom>
        </p:spPr>
        <p:txBody>
          <a:bodyPr vert="horz" wrap="square" lIns="146304" tIns="91440" rIns="146304" bIns="91440" rtlCol="0" anchor="t">
            <a:no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205963" y="1212851"/>
            <a:ext cx="8914640" cy="1717393"/>
          </a:xfrm>
          <a:prstGeom prst="rect">
            <a:avLst/>
          </a:prstGeom>
        </p:spPr>
        <p:txBody>
          <a:bodyPr vert="horz" wrap="square" lIns="146304" tIns="91440" rIns="146304" bIns="9144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535832162"/>
      </p:ext>
    </p:extLst>
  </p:cSld>
  <p:clrMap bg1="lt1" tx1="dk1" bg2="lt2" tx2="dk2" accent1="accent1" accent2="accent2" accent3="accent3" accent4="accent4" accent5="accent5" accent6="accent6" hlink="hlink" folHlink="folHlink"/>
  <p:sldLayoutIdLst>
    <p:sldLayoutId id="2147484254" r:id="rId1"/>
    <p:sldLayoutId id="2147484255" r:id="rId2"/>
    <p:sldLayoutId id="2147484256" r:id="rId3"/>
    <p:sldLayoutId id="2147484257" r:id="rId4"/>
    <p:sldLayoutId id="2147484258" r:id="rId5"/>
    <p:sldLayoutId id="2147484259" r:id="rId6"/>
    <p:sldLayoutId id="2147484260" r:id="rId7"/>
    <p:sldLayoutId id="2147484261" r:id="rId8"/>
    <p:sldLayoutId id="2147484262" r:id="rId9"/>
    <p:sldLayoutId id="2147484263" r:id="rId10"/>
    <p:sldLayoutId id="2147484264" r:id="rId11"/>
    <p:sldLayoutId id="2147484265" r:id="rId12"/>
    <p:sldLayoutId id="2147484266" r:id="rId13"/>
    <p:sldLayoutId id="2147484267" r:id="rId14"/>
    <p:sldLayoutId id="2147484268" r:id="rId15"/>
    <p:sldLayoutId id="2147484269" r:id="rId16"/>
    <p:sldLayoutId id="2147484270" r:id="rId17"/>
    <p:sldLayoutId id="2147484271" r:id="rId18"/>
    <p:sldLayoutId id="2147484272" r:id="rId19"/>
    <p:sldLayoutId id="2147484273" r:id="rId20"/>
    <p:sldLayoutId id="2147484274" r:id="rId21"/>
    <p:sldLayoutId id="2147484275" r:id="rId22"/>
    <p:sldLayoutId id="2147484276" r:id="rId23"/>
    <p:sldLayoutId id="2147484277" r:id="rId24"/>
    <p:sldLayoutId id="2147484278" r:id="rId25"/>
    <p:sldLayoutId id="2147484279" r:id="rId26"/>
  </p:sldLayoutIdLst>
  <p:transition>
    <p:fade/>
  </p:transition>
  <p:timing>
    <p:tnLst>
      <p:par>
        <p:cTn id="1" dur="indefinite" restart="never" nodeType="tmRoot"/>
      </p:par>
    </p:tnLst>
  </p:timing>
  <p:hf sldNum="0" hdr="0" ftr="0" dt="0"/>
  <p:txStyles>
    <p:titleStyle>
      <a:lvl1pPr algn="l" defTabSz="699463" rtl="0" eaLnBrk="1" latinLnBrk="0" hangingPunct="1">
        <a:lnSpc>
          <a:spcPct val="90000"/>
        </a:lnSpc>
        <a:spcBef>
          <a:spcPct val="0"/>
        </a:spcBef>
        <a:buNone/>
        <a:defRPr lang="en-US" sz="4049" b="0" kern="1200" cap="none" spc="-76"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000" kern="1200" spc="0" baseline="0">
          <a:gradFill>
            <a:gsLst>
              <a:gs pos="1250">
                <a:schemeClr val="tx1"/>
              </a:gs>
              <a:gs pos="100000">
                <a:schemeClr val="tx1"/>
              </a:gs>
            </a:gsLst>
            <a:lin ang="5400000" scaled="0"/>
          </a:gradFill>
          <a:latin typeface="+mj-lt"/>
          <a:ea typeface="+mn-ea"/>
          <a:cs typeface="+mn-cs"/>
        </a:defRPr>
      </a:lvl1pPr>
      <a:lvl2pPr marL="438092" marR="0" indent="-180951"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599995"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771422"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1500" kern="1200" spc="0" baseline="0">
          <a:gradFill>
            <a:gsLst>
              <a:gs pos="1250">
                <a:schemeClr val="tx1"/>
              </a:gs>
              <a:gs pos="100000">
                <a:schemeClr val="tx1"/>
              </a:gs>
            </a:gsLst>
            <a:lin ang="5400000" scaled="0"/>
          </a:gradFill>
          <a:latin typeface="+mn-lt"/>
          <a:ea typeface="+mn-ea"/>
          <a:cs typeface="+mn-cs"/>
        </a:defRPr>
      </a:lvl4pPr>
      <a:lvl5pPr marL="942849"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15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99463" rtl="0" eaLnBrk="1" latinLnBrk="0" hangingPunct="1">
        <a:defRPr sz="1350" kern="1200">
          <a:solidFill>
            <a:schemeClr val="tx1"/>
          </a:solidFill>
          <a:latin typeface="+mn-lt"/>
          <a:ea typeface="+mn-ea"/>
          <a:cs typeface="+mn-cs"/>
        </a:defRPr>
      </a:lvl1pPr>
      <a:lvl2pPr marL="349732" algn="l" defTabSz="699463" rtl="0" eaLnBrk="1" latinLnBrk="0" hangingPunct="1">
        <a:defRPr sz="1350" kern="1200">
          <a:solidFill>
            <a:schemeClr val="tx1"/>
          </a:solidFill>
          <a:latin typeface="+mn-lt"/>
          <a:ea typeface="+mn-ea"/>
          <a:cs typeface="+mn-cs"/>
        </a:defRPr>
      </a:lvl2pPr>
      <a:lvl3pPr marL="699463" algn="l" defTabSz="699463" rtl="0" eaLnBrk="1" latinLnBrk="0" hangingPunct="1">
        <a:defRPr sz="1350" kern="1200">
          <a:solidFill>
            <a:schemeClr val="tx1"/>
          </a:solidFill>
          <a:latin typeface="+mn-lt"/>
          <a:ea typeface="+mn-ea"/>
          <a:cs typeface="+mn-cs"/>
        </a:defRPr>
      </a:lvl3pPr>
      <a:lvl4pPr marL="1049195" algn="l" defTabSz="699463" rtl="0" eaLnBrk="1" latinLnBrk="0" hangingPunct="1">
        <a:defRPr sz="1350" kern="1200">
          <a:solidFill>
            <a:schemeClr val="tx1"/>
          </a:solidFill>
          <a:latin typeface="+mn-lt"/>
          <a:ea typeface="+mn-ea"/>
          <a:cs typeface="+mn-cs"/>
        </a:defRPr>
      </a:lvl4pPr>
      <a:lvl5pPr marL="1398926" algn="l" defTabSz="699463" rtl="0" eaLnBrk="1" latinLnBrk="0" hangingPunct="1">
        <a:defRPr sz="1350" kern="1200">
          <a:solidFill>
            <a:schemeClr val="tx1"/>
          </a:solidFill>
          <a:latin typeface="+mn-lt"/>
          <a:ea typeface="+mn-ea"/>
          <a:cs typeface="+mn-cs"/>
        </a:defRPr>
      </a:lvl5pPr>
      <a:lvl6pPr marL="1748659" algn="l" defTabSz="699463" rtl="0" eaLnBrk="1" latinLnBrk="0" hangingPunct="1">
        <a:defRPr sz="1350" kern="1200">
          <a:solidFill>
            <a:schemeClr val="tx1"/>
          </a:solidFill>
          <a:latin typeface="+mn-lt"/>
          <a:ea typeface="+mn-ea"/>
          <a:cs typeface="+mn-cs"/>
        </a:defRPr>
      </a:lvl6pPr>
      <a:lvl7pPr marL="2098390" algn="l" defTabSz="699463" rtl="0" eaLnBrk="1" latinLnBrk="0" hangingPunct="1">
        <a:defRPr sz="1350" kern="1200">
          <a:solidFill>
            <a:schemeClr val="tx1"/>
          </a:solidFill>
          <a:latin typeface="+mn-lt"/>
          <a:ea typeface="+mn-ea"/>
          <a:cs typeface="+mn-cs"/>
        </a:defRPr>
      </a:lvl7pPr>
      <a:lvl8pPr marL="2448121" algn="l" defTabSz="699463" rtl="0" eaLnBrk="1" latinLnBrk="0" hangingPunct="1">
        <a:defRPr sz="1350" kern="1200">
          <a:solidFill>
            <a:schemeClr val="tx1"/>
          </a:solidFill>
          <a:latin typeface="+mn-lt"/>
          <a:ea typeface="+mn-ea"/>
          <a:cs typeface="+mn-cs"/>
        </a:defRPr>
      </a:lvl8pPr>
      <a:lvl9pPr marL="2797854" algn="l" defTabSz="699463"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1" Type="http://schemas.openxmlformats.org/officeDocument/2006/relationships/image" Target="../media/image170.png"/><Relationship Id="rId2" Type="http://schemas.openxmlformats.org/officeDocument/2006/relationships/image" Target="../media/image24.png"/><Relationship Id="rId20" Type="http://schemas.openxmlformats.org/officeDocument/2006/relationships/image" Target="../media/image160.png"/><Relationship Id="rId1" Type="http://schemas.openxmlformats.org/officeDocument/2006/relationships/slideLayout" Target="../slideLayouts/slideLayout67.xml"/><Relationship Id="rId19" Type="http://schemas.openxmlformats.org/officeDocument/2006/relationships/image" Target="../media/image150.png"/><Relationship Id="rId22" Type="http://schemas.openxmlformats.org/officeDocument/2006/relationships/image" Target="../media/image180.png"/></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67.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7.xml"/></Relationships>
</file>

<file path=ppt/slides/_rels/slide1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7.xml"/></Relationships>
</file>

<file path=ppt/slides/_rels/slide1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9.WMF"/><Relationship Id="rId1" Type="http://schemas.openxmlformats.org/officeDocument/2006/relationships/slideLayout" Target="../slideLayouts/slideLayout67.xml"/><Relationship Id="rId4" Type="http://schemas.openxmlformats.org/officeDocument/2006/relationships/image" Target="../media/image14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67.xml"/></Relationships>
</file>

<file path=ppt/slides/_rels/slide7.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61.png"/><Relationship Id="rId1" Type="http://schemas.openxmlformats.org/officeDocument/2006/relationships/slideLayout" Target="../slideLayouts/slideLayout67.xml"/><Relationship Id="rId4" Type="http://schemas.openxmlformats.org/officeDocument/2006/relationships/image" Target="../media/image181.png"/></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7.xml"/></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7.xml"/><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2"/>
          </p:nvPr>
        </p:nvSpPr>
        <p:spPr bwMode="white"/>
        <p:txBody>
          <a:bodyPr/>
          <a:lstStyle/>
          <a:p>
            <a:r>
              <a:rPr lang="en-US" sz="3600" dirty="0">
                <a:solidFill>
                  <a:srgbClr val="FFFF00"/>
                </a:solidFill>
              </a:rPr>
              <a:t>Scott Wen-tau Yih</a:t>
            </a:r>
            <a:r>
              <a:rPr lang="en-US" sz="3600" dirty="0"/>
              <a:t/>
            </a:r>
            <a:br>
              <a:rPr lang="en-US" sz="3600" dirty="0"/>
            </a:br>
            <a:endParaRPr lang="en-US" sz="1050" dirty="0"/>
          </a:p>
          <a:p>
            <a:r>
              <a:rPr lang="en-US" i="1" dirty="0"/>
              <a:t>Joint work with </a:t>
            </a:r>
            <a:r>
              <a:rPr lang="en-US" dirty="0"/>
              <a:t>Xiaodong He, Chris Meek</a:t>
            </a:r>
          </a:p>
          <a:p>
            <a:endParaRPr lang="en-US" sz="1100" i="1" dirty="0"/>
          </a:p>
          <a:p>
            <a:r>
              <a:rPr lang="en-US" sz="3600" i="1" dirty="0"/>
              <a:t>Microsoft Research</a:t>
            </a:r>
            <a:endParaRPr lang="en-US" dirty="0"/>
          </a:p>
        </p:txBody>
      </p:sp>
      <p:sp>
        <p:nvSpPr>
          <p:cNvPr id="2" name="Title 1"/>
          <p:cNvSpPr>
            <a:spLocks noGrp="1"/>
          </p:cNvSpPr>
          <p:nvPr>
            <p:ph type="title"/>
          </p:nvPr>
        </p:nvSpPr>
        <p:spPr bwMode="white"/>
        <p:txBody>
          <a:bodyPr/>
          <a:lstStyle/>
          <a:p>
            <a:r>
              <a:rPr lang="en-US" sz="4000" dirty="0"/>
              <a:t>Semantic Parsing for </a:t>
            </a:r>
            <a:r>
              <a:rPr lang="en-US" sz="4000" dirty="0" smtClean="0"/>
              <a:t/>
            </a:r>
            <a:br>
              <a:rPr lang="en-US" sz="4000" dirty="0" smtClean="0"/>
            </a:br>
            <a:r>
              <a:rPr lang="en-US" sz="4000" dirty="0" smtClean="0"/>
              <a:t>Single-Relation </a:t>
            </a:r>
            <a:r>
              <a:rPr lang="en-US" sz="4000" dirty="0"/>
              <a:t>Question Answering</a:t>
            </a:r>
          </a:p>
        </p:txBody>
      </p:sp>
    </p:spTree>
    <p:extLst>
      <p:ext uri="{BB962C8B-B14F-4D97-AF65-F5344CB8AC3E}">
        <p14:creationId xmlns:p14="http://schemas.microsoft.com/office/powerpoint/2010/main" val="31682669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a:xfrm>
                <a:off x="205722" y="1824073"/>
                <a:ext cx="8914642" cy="2452979"/>
              </a:xfrm>
            </p:spPr>
            <p:txBody>
              <a:bodyPr/>
              <a:lstStyle/>
              <a:p>
                <a:pPr marL="0" indent="0">
                  <a:spcBef>
                    <a:spcPts val="0"/>
                  </a:spcBef>
                  <a:buNone/>
                </a:pPr>
                <a:r>
                  <a:rPr lang="en-US" sz="3200" u="sng" dirty="0">
                    <a:solidFill>
                      <a:srgbClr val="002060"/>
                    </a:solidFill>
                  </a:rPr>
                  <a:t>Siamese neural networks</a:t>
                </a:r>
              </a:p>
              <a:p>
                <a:pPr marL="514350" indent="-273050">
                  <a:spcBef>
                    <a:spcPts val="600"/>
                  </a:spcBef>
                </a:pPr>
                <a:r>
                  <a:rPr lang="en-US" sz="2800" dirty="0"/>
                  <a:t>Input is mapped to two </a:t>
                </a:r>
                <a14:m>
                  <m:oMath xmlns:m="http://schemas.openxmlformats.org/officeDocument/2006/math">
                    <m:r>
                      <a:rPr lang="en-US" sz="2800" i="1" dirty="0" smtClean="0">
                        <a:latin typeface="Cambria Math" panose="02040503050406030204" pitchFamily="18" charset="0"/>
                      </a:rPr>
                      <m:t>𝑘</m:t>
                    </m:r>
                  </m:oMath>
                </a14:m>
                <a:r>
                  <a:rPr lang="en-US" sz="2800" dirty="0" smtClean="0"/>
                  <a:t>-dimensional </a:t>
                </a:r>
                <a:r>
                  <a:rPr lang="en-US" sz="2800" dirty="0"/>
                  <a:t>vectors</a:t>
                </a:r>
              </a:p>
              <a:p>
                <a:pPr marL="514350" lvl="1" indent="-273050">
                  <a:spcBef>
                    <a:spcPts val="600"/>
                  </a:spcBef>
                </a:pPr>
                <a:r>
                  <a:rPr lang="en-US" dirty="0"/>
                  <a:t>Probability is determined by </a:t>
                </a:r>
                <a:r>
                  <a:rPr lang="en-US" dirty="0" err="1"/>
                  <a:t>softmax</a:t>
                </a:r>
                <a:r>
                  <a:rPr lang="en-US" dirty="0"/>
                  <a:t> of their cosine similarity</a:t>
                </a:r>
              </a:p>
              <a:p>
                <a:endParaRPr lang="en-US"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xfrm>
                <a:off x="205722" y="1824073"/>
                <a:ext cx="8914642" cy="2452979"/>
              </a:xfrm>
              <a:blipFill rotWithShape="0">
                <a:blip r:embed="rId2"/>
                <a:stretch>
                  <a:fillRect l="-1163" t="-3226"/>
                </a:stretch>
              </a:blipFill>
            </p:spPr>
            <p:txBody>
              <a:bodyPr/>
              <a:lstStyle/>
              <a:p>
                <a:r>
                  <a:rPr lang="en-US">
                    <a:noFill/>
                  </a:rPr>
                  <a:t> </a:t>
                </a:r>
              </a:p>
            </p:txBody>
          </p:sp>
        </mc:Fallback>
      </mc:AlternateContent>
      <p:sp>
        <p:nvSpPr>
          <p:cNvPr id="3" name="Title 2"/>
          <p:cNvSpPr>
            <a:spLocks noGrp="1"/>
          </p:cNvSpPr>
          <p:nvPr>
            <p:ph type="title"/>
          </p:nvPr>
        </p:nvSpPr>
        <p:spPr>
          <a:xfrm>
            <a:off x="205722" y="296898"/>
            <a:ext cx="8916415" cy="1255677"/>
          </a:xfrm>
        </p:spPr>
        <p:txBody>
          <a:bodyPr/>
          <a:lstStyle/>
          <a:p>
            <a:r>
              <a:rPr lang="en-US" dirty="0"/>
              <a:t>Convolutional Deep Semantic Similarity Model </a:t>
            </a:r>
            <a:r>
              <a:rPr lang="en-US" sz="3200" dirty="0"/>
              <a:t>[Shen et al., 2014</a:t>
            </a:r>
            <a:r>
              <a:rPr lang="en-US" sz="3200" dirty="0" smtClean="0"/>
              <a:t>] </a:t>
            </a:r>
            <a:r>
              <a:rPr lang="en-US" dirty="0" smtClean="0"/>
              <a:t>(1/2)</a:t>
            </a:r>
            <a:endParaRPr lang="en-US" dirty="0"/>
          </a:p>
        </p:txBody>
      </p:sp>
      <p:grpSp>
        <p:nvGrpSpPr>
          <p:cNvPr id="4" name="Group 3"/>
          <p:cNvGrpSpPr/>
          <p:nvPr/>
        </p:nvGrpSpPr>
        <p:grpSpPr>
          <a:xfrm>
            <a:off x="919230" y="3519639"/>
            <a:ext cx="7090731" cy="3474886"/>
            <a:chOff x="31626584" y="11188512"/>
            <a:chExt cx="7090731" cy="3474886"/>
          </a:xfrm>
        </p:grpSpPr>
        <mc:AlternateContent xmlns:mc="http://schemas.openxmlformats.org/markup-compatibility/2006" xmlns:a14="http://schemas.microsoft.com/office/drawing/2010/main">
          <mc:Choice Requires="a14">
            <p:sp>
              <p:nvSpPr>
                <p:cNvPr id="5" name="TextBox 4"/>
                <p:cNvSpPr txBox="1"/>
                <p:nvPr/>
              </p:nvSpPr>
              <p:spPr>
                <a:xfrm>
                  <a:off x="35165161" y="11188512"/>
                  <a:ext cx="3552154" cy="70153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𝑃</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𝑅</m:t>
                            </m:r>
                          </m:e>
                          <m:e>
                            <m:r>
                              <a:rPr lang="en-US" b="0" i="1" smtClean="0">
                                <a:solidFill>
                                  <a:schemeClr val="tx1"/>
                                </a:solidFill>
                                <a:latin typeface="Cambria Math" panose="02040503050406030204" pitchFamily="18" charset="0"/>
                              </a:rPr>
                              <m:t>𝑃</m:t>
                            </m:r>
                          </m:e>
                        </m:d>
                        <m:r>
                          <a:rPr lang="en-US" b="0" i="1" smtClean="0">
                            <a:solidFill>
                              <a:schemeClr val="tx1"/>
                            </a:solidFill>
                            <a:latin typeface="Cambria Math" panose="02040503050406030204" pitchFamily="18" charset="0"/>
                          </a:rPr>
                          <m:t>=</m:t>
                        </m:r>
                        <m:f>
                          <m:fPr>
                            <m:ctrlPr>
                              <a:rPr lang="en-US" b="0" i="1" smtClean="0">
                                <a:solidFill>
                                  <a:schemeClr val="tx1"/>
                                </a:solidFill>
                                <a:latin typeface="Cambria Math" panose="02040503050406030204" pitchFamily="18" charset="0"/>
                              </a:rPr>
                            </m:ctrlPr>
                          </m:fPr>
                          <m:num>
                            <m:r>
                              <m:rPr>
                                <m:sty m:val="p"/>
                              </m:rPr>
                              <a:rPr lang="en-US" b="0" i="0" smtClean="0">
                                <a:solidFill>
                                  <a:schemeClr val="tx1"/>
                                </a:solidFill>
                                <a:latin typeface="Cambria Math" panose="02040503050406030204" pitchFamily="18" charset="0"/>
                              </a:rPr>
                              <m:t>exp</m:t>
                            </m:r>
                            <m:r>
                              <a:rPr lang="en-US" b="0" i="1" smtClean="0">
                                <a:solidFill>
                                  <a:schemeClr val="tx1"/>
                                </a:solidFill>
                                <a:latin typeface="Cambria Math" panose="02040503050406030204" pitchFamily="18" charset="0"/>
                              </a:rPr>
                              <m:t>⁡</m:t>
                            </m:r>
                            <m:d>
                              <m:dPr>
                                <m:ctrlPr>
                                  <a:rPr lang="en-US" b="0" i="1" smtClean="0">
                                    <a:solidFill>
                                      <a:schemeClr val="tx1"/>
                                    </a:solidFill>
                                    <a:latin typeface="Cambria Math" panose="02040503050406030204" pitchFamily="18" charset="0"/>
                                  </a:rPr>
                                </m:ctrlPr>
                              </m:dPr>
                              <m:e>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𝑅</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𝑃</m:t>
                                        </m:r>
                                      </m:sub>
                                    </m:sSub>
                                    <m:r>
                                      <a:rPr lang="en-US" i="1">
                                        <a:latin typeface="Cambria Math" panose="02040503050406030204" pitchFamily="18" charset="0"/>
                                      </a:rPr>
                                      <m:t>)</m:t>
                                    </m:r>
                                  </m:e>
                                </m:func>
                              </m:e>
                            </m:d>
                          </m:num>
                          <m:den>
                            <m:nary>
                              <m:naryPr>
                                <m:chr m:val="∑"/>
                                <m:supHide m:val="on"/>
                                <m:ctrlPr>
                                  <a:rPr lang="en-US" b="0" i="1" smtClean="0">
                                    <a:solidFill>
                                      <a:schemeClr val="tx1"/>
                                    </a:solidFill>
                                    <a:latin typeface="Cambria Math" panose="02040503050406030204" pitchFamily="18" charset="0"/>
                                  </a:rPr>
                                </m:ctrlPr>
                              </m:naryPr>
                              <m:sub>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𝑅</m:t>
                                    </m:r>
                                  </m:e>
                                  <m:sup>
                                    <m:r>
                                      <a:rPr lang="en-US" b="0" i="1" smtClean="0">
                                        <a:solidFill>
                                          <a:schemeClr val="tx1"/>
                                        </a:solidFill>
                                        <a:latin typeface="Cambria Math" panose="02040503050406030204" pitchFamily="18" charset="0"/>
                                      </a:rPr>
                                      <m:t>′</m:t>
                                    </m:r>
                                  </m:sup>
                                </m:sSup>
                              </m:sub>
                              <m:sup/>
                              <m:e>
                                <m:func>
                                  <m:funcPr>
                                    <m:ctrlPr>
                                      <a:rPr lang="en-US" b="0" i="1" smtClean="0">
                                        <a:solidFill>
                                          <a:schemeClr val="tx1"/>
                                        </a:solidFill>
                                        <a:latin typeface="Cambria Math" panose="02040503050406030204" pitchFamily="18" charset="0"/>
                                      </a:rPr>
                                    </m:ctrlPr>
                                  </m:funcPr>
                                  <m:fName>
                                    <m:r>
                                      <m:rPr>
                                        <m:sty m:val="p"/>
                                      </m:rPr>
                                      <a:rPr lang="en-US" b="0" i="0" smtClean="0">
                                        <a:solidFill>
                                          <a:schemeClr val="tx1"/>
                                        </a:solidFill>
                                        <a:latin typeface="Cambria Math" panose="02040503050406030204" pitchFamily="18" charset="0"/>
                                      </a:rPr>
                                      <m:t>exp</m:t>
                                    </m:r>
                                  </m:fName>
                                  <m:e>
                                    <m:d>
                                      <m:dPr>
                                        <m:ctrlPr>
                                          <a:rPr lang="en-US" b="0" i="1" smtClean="0">
                                            <a:solidFill>
                                              <a:schemeClr val="tx1"/>
                                            </a:solidFill>
                                            <a:latin typeface="Cambria Math" panose="02040503050406030204" pitchFamily="18" charset="0"/>
                                          </a:rPr>
                                        </m:ctrlPr>
                                      </m:dPr>
                                      <m:e>
                                        <m:r>
                                          <m:rPr>
                                            <m:sty m:val="p"/>
                                          </m:rPr>
                                          <a:rPr lang="en-US">
                                            <a:latin typeface="Cambria Math" panose="02040503050406030204" pitchFamily="18" charset="0"/>
                                          </a:rPr>
                                          <m:t>cos</m:t>
                                        </m:r>
                                        <m:r>
                                          <a:rPr lang="en-US" i="1">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sSup>
                                              <m:sSupPr>
                                                <m:ctrlPr>
                                                  <a:rPr lang="en-US" b="0" i="1" smtClean="0">
                                                    <a:latin typeface="Cambria Math" panose="02040503050406030204" pitchFamily="18" charset="0"/>
                                                  </a:rPr>
                                                </m:ctrlPr>
                                              </m:sSupPr>
                                              <m:e>
                                                <m:r>
                                                  <a:rPr lang="en-US" b="0" i="1" smtClean="0">
                                                    <a:latin typeface="Cambria Math" panose="02040503050406030204" pitchFamily="18" charset="0"/>
                                                  </a:rPr>
                                                  <m:t>𝑅</m:t>
                                                </m:r>
                                              </m:e>
                                              <m:sup>
                                                <m:r>
                                                  <a:rPr lang="en-US" b="0" i="1" smtClean="0">
                                                    <a:latin typeface="Cambria Math" panose="02040503050406030204" pitchFamily="18" charset="0"/>
                                                  </a:rPr>
                                                  <m:t>′</m:t>
                                                </m:r>
                                              </m:sup>
                                            </m:sSup>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𝑃</m:t>
                                            </m:r>
                                          </m:sub>
                                        </m:sSub>
                                        <m:r>
                                          <a:rPr lang="en-US" i="1">
                                            <a:latin typeface="Cambria Math" panose="02040503050406030204" pitchFamily="18" charset="0"/>
                                          </a:rPr>
                                          <m:t>)</m:t>
                                        </m:r>
                                      </m:e>
                                    </m:d>
                                  </m:e>
                                </m:func>
                              </m:e>
                            </m:nary>
                          </m:den>
                        </m:f>
                      </m:oMath>
                    </m:oMathPara>
                  </a14:m>
                  <a:endParaRPr lang="en-US" dirty="0" err="1" smtClean="0">
                    <a:solidFill>
                      <a:schemeClr val="tx1"/>
                    </a:solidFill>
                    <a:latin typeface="Segoe" pitchFamily="34"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35165161" y="11188512"/>
                  <a:ext cx="3552154" cy="701539"/>
                </a:xfrm>
                <a:prstGeom prst="rect">
                  <a:avLst/>
                </a:prstGeom>
                <a:blipFill rotWithShape="0">
                  <a:blip r:embed="rId3"/>
                  <a:stretch>
                    <a:fillRect/>
                  </a:stretch>
                </a:blipFill>
              </p:spPr>
              <p:txBody>
                <a:bodyPr/>
                <a:lstStyle/>
                <a:p>
                  <a:r>
                    <a:rPr lang="en-US">
                      <a:noFill/>
                    </a:rPr>
                    <a:t> </a:t>
                  </a:r>
                </a:p>
              </p:txBody>
            </p:sp>
          </mc:Fallback>
        </mc:AlternateContent>
        <p:sp>
          <p:nvSpPr>
            <p:cNvPr id="6" name="Oval 5"/>
            <p:cNvSpPr/>
            <p:nvPr/>
          </p:nvSpPr>
          <p:spPr bwMode="auto">
            <a:xfrm>
              <a:off x="34904376" y="11665792"/>
              <a:ext cx="404244" cy="400257"/>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cxnSp>
          <p:nvCxnSpPr>
            <p:cNvPr id="7" name="Straight Arrow Connector 6"/>
            <p:cNvCxnSpPr>
              <a:stCxn id="44" idx="0"/>
              <a:endCxn id="6" idx="4"/>
            </p:cNvCxnSpPr>
            <p:nvPr/>
          </p:nvCxnSpPr>
          <p:spPr bwMode="auto">
            <a:xfrm flipV="1">
              <a:off x="33334734" y="12066049"/>
              <a:ext cx="1771764" cy="675503"/>
            </a:xfrm>
            <a:prstGeom prst="straightConnector1">
              <a:avLst/>
            </a:prstGeom>
            <a:ln w="19050">
              <a:solidFill>
                <a:srgbClr val="00339A"/>
              </a:solidFill>
              <a:headEnd type="none" w="med" len="me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Rectangle 7"/>
                <p:cNvSpPr/>
                <p:nvPr/>
              </p:nvSpPr>
              <p:spPr>
                <a:xfrm>
                  <a:off x="32541148" y="12221185"/>
                  <a:ext cx="1289391" cy="468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𝑦</m:t>
                            </m:r>
                          </m:e>
                          <m:sub>
                            <m:r>
                              <a:rPr lang="en-US" sz="2400" b="0" i="1" smtClean="0">
                                <a:latin typeface="Cambria Math" panose="02040503050406030204" pitchFamily="18" charset="0"/>
                              </a:rPr>
                              <m:t>𝑃</m:t>
                            </m:r>
                          </m:sub>
                        </m:sSub>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m:rPr>
                                <m:sty m:val="p"/>
                              </m:rPr>
                              <a:rPr lang="en-US" sz="2400" b="0" i="0" smtClean="0">
                                <a:latin typeface="Cambria Math" panose="02040503050406030204" pitchFamily="18" charset="0"/>
                              </a:rPr>
                              <m:t>R</m:t>
                            </m:r>
                          </m:e>
                          <m:sup>
                            <m:r>
                              <a:rPr lang="en-US" sz="2400" b="0" i="1" smtClean="0">
                                <a:latin typeface="Cambria Math" panose="02040503050406030204" pitchFamily="18" charset="0"/>
                              </a:rPr>
                              <m:t>𝑘</m:t>
                            </m:r>
                          </m:sup>
                        </m:sSup>
                      </m:oMath>
                    </m:oMathPara>
                  </a14:m>
                  <a:endParaRPr lang="en-US" sz="2400" dirty="0"/>
                </a:p>
              </p:txBody>
            </p:sp>
          </mc:Choice>
          <mc:Fallback xmlns="">
            <p:sp>
              <p:nvSpPr>
                <p:cNvPr id="42" name="Rectangle 41"/>
                <p:cNvSpPr>
                  <a:spLocks noRot="1" noChangeAspect="1" noMove="1" noResize="1" noEditPoints="1" noAdjustHandles="1" noChangeArrowheads="1" noChangeShapeType="1" noTextEdit="1"/>
                </p:cNvSpPr>
                <p:nvPr/>
              </p:nvSpPr>
              <p:spPr>
                <a:xfrm>
                  <a:off x="32541148" y="12221185"/>
                  <a:ext cx="1289391" cy="468205"/>
                </a:xfrm>
                <a:prstGeom prst="rect">
                  <a:avLst/>
                </a:prstGeom>
                <a:blipFill rotWithShape="0">
                  <a:blip r:embed="rId19"/>
                  <a:stretch>
                    <a:fillRect b="-10526"/>
                  </a:stretch>
                </a:blipFill>
              </p:spPr>
              <p:txBody>
                <a:bodyPr/>
                <a:lstStyle/>
                <a:p>
                  <a:r>
                    <a:rPr lang="en-US">
                      <a:noFill/>
                    </a:rPr>
                    <a:t> </a:t>
                  </a:r>
                </a:p>
              </p:txBody>
            </p:sp>
          </mc:Fallback>
        </mc:AlternateContent>
        <p:cxnSp>
          <p:nvCxnSpPr>
            <p:cNvPr id="9" name="Straight Arrow Connector 8"/>
            <p:cNvCxnSpPr>
              <a:stCxn id="26" idx="0"/>
              <a:endCxn id="6" idx="4"/>
            </p:cNvCxnSpPr>
            <p:nvPr/>
          </p:nvCxnSpPr>
          <p:spPr bwMode="auto">
            <a:xfrm flipH="1" flipV="1">
              <a:off x="35106498" y="12066049"/>
              <a:ext cx="1809261" cy="675503"/>
            </a:xfrm>
            <a:prstGeom prst="straightConnector1">
              <a:avLst/>
            </a:prstGeom>
            <a:ln w="19050">
              <a:solidFill>
                <a:srgbClr val="00339A"/>
              </a:solidFill>
              <a:headEnd type="none" w="med" len="me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Rectangle 9"/>
                <p:cNvSpPr/>
                <p:nvPr/>
              </p:nvSpPr>
              <p:spPr>
                <a:xfrm>
                  <a:off x="36717700" y="12221185"/>
                  <a:ext cx="1289391" cy="468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𝑦</m:t>
                            </m:r>
                          </m:e>
                          <m:sub>
                            <m:r>
                              <a:rPr lang="en-US" sz="2400" b="0" i="1" smtClean="0">
                                <a:latin typeface="Cambria Math" panose="02040503050406030204" pitchFamily="18" charset="0"/>
                              </a:rPr>
                              <m:t>𝑅</m:t>
                            </m:r>
                          </m:sub>
                        </m:sSub>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m:rPr>
                                <m:sty m:val="p"/>
                              </m:rPr>
                              <a:rPr lang="en-US" sz="2400" b="0" i="0" smtClean="0">
                                <a:latin typeface="Cambria Math" panose="02040503050406030204" pitchFamily="18" charset="0"/>
                              </a:rPr>
                              <m:t>R</m:t>
                            </m:r>
                          </m:e>
                          <m:sup>
                            <m:r>
                              <a:rPr lang="en-US" sz="2400" b="0" i="1" smtClean="0">
                                <a:latin typeface="Cambria Math" panose="02040503050406030204" pitchFamily="18" charset="0"/>
                              </a:rPr>
                              <m:t>𝑘</m:t>
                            </m:r>
                          </m:sup>
                        </m:sSup>
                      </m:oMath>
                    </m:oMathPara>
                  </a14:m>
                  <a:endParaRPr lang="en-US" sz="2400" dirty="0"/>
                </a:p>
              </p:txBody>
            </p:sp>
          </mc:Choice>
          <mc:Fallback xmlns="">
            <p:sp>
              <p:nvSpPr>
                <p:cNvPr id="71" name="Rectangle 70"/>
                <p:cNvSpPr>
                  <a:spLocks noRot="1" noChangeAspect="1" noMove="1" noResize="1" noEditPoints="1" noAdjustHandles="1" noChangeArrowheads="1" noChangeShapeType="1" noTextEdit="1"/>
                </p:cNvSpPr>
                <p:nvPr/>
              </p:nvSpPr>
              <p:spPr>
                <a:xfrm>
                  <a:off x="36717700" y="12221185"/>
                  <a:ext cx="1289391" cy="468205"/>
                </a:xfrm>
                <a:prstGeom prst="rect">
                  <a:avLst/>
                </a:prstGeom>
                <a:blipFill rotWithShape="0">
                  <a:blip r:embed="rId20"/>
                  <a:stretch>
                    <a:fillRect b="-10526"/>
                  </a:stretch>
                </a:blipFill>
              </p:spPr>
              <p:txBody>
                <a:bodyPr/>
                <a:lstStyle/>
                <a:p>
                  <a:r>
                    <a:rPr lang="en-US">
                      <a:noFill/>
                    </a:rPr>
                    <a:t> </a:t>
                  </a:r>
                </a:p>
              </p:txBody>
            </p:sp>
          </mc:Fallback>
        </mc:AlternateContent>
        <p:grpSp>
          <p:nvGrpSpPr>
            <p:cNvPr id="11" name="Group 10"/>
            <p:cNvGrpSpPr/>
            <p:nvPr/>
          </p:nvGrpSpPr>
          <p:grpSpPr>
            <a:xfrm>
              <a:off x="31626584" y="12741552"/>
              <a:ext cx="3416300" cy="1921846"/>
              <a:chOff x="31626584" y="12741552"/>
              <a:chExt cx="3416300" cy="1921846"/>
            </a:xfrm>
          </p:grpSpPr>
          <p:grpSp>
            <p:nvGrpSpPr>
              <p:cNvPr id="31" name="Group 30"/>
              <p:cNvGrpSpPr/>
              <p:nvPr/>
            </p:nvGrpSpPr>
            <p:grpSpPr>
              <a:xfrm>
                <a:off x="32596522" y="12741552"/>
                <a:ext cx="1485414" cy="1382373"/>
                <a:chOff x="33066508" y="12295868"/>
                <a:chExt cx="1485414" cy="1382373"/>
              </a:xfrm>
            </p:grpSpPr>
            <p:grpSp>
              <p:nvGrpSpPr>
                <p:cNvPr id="33" name="Group 32"/>
                <p:cNvGrpSpPr/>
                <p:nvPr/>
              </p:nvGrpSpPr>
              <p:grpSpPr>
                <a:xfrm>
                  <a:off x="33327675" y="12295868"/>
                  <a:ext cx="954090" cy="381000"/>
                  <a:chOff x="32878710" y="12370470"/>
                  <a:chExt cx="954090" cy="381000"/>
                </a:xfrm>
              </p:grpSpPr>
              <p:sp>
                <p:nvSpPr>
                  <p:cNvPr id="44" name="Rounded Rectangle 43"/>
                  <p:cNvSpPr/>
                  <p:nvPr/>
                </p:nvSpPr>
                <p:spPr>
                  <a:xfrm>
                    <a:off x="32878710" y="12370470"/>
                    <a:ext cx="954090"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45" name="Oval 44"/>
                  <p:cNvSpPr/>
                  <p:nvPr/>
                </p:nvSpPr>
                <p:spPr bwMode="auto">
                  <a:xfrm>
                    <a:off x="32931100"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46" name="Oval 45"/>
                  <p:cNvSpPr/>
                  <p:nvPr/>
                </p:nvSpPr>
                <p:spPr bwMode="auto">
                  <a:xfrm>
                    <a:off x="33152022"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47" name="Oval 46"/>
                  <p:cNvSpPr/>
                  <p:nvPr/>
                </p:nvSpPr>
                <p:spPr bwMode="auto">
                  <a:xfrm>
                    <a:off x="33371470"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48" name="Oval 47"/>
                  <p:cNvSpPr/>
                  <p:nvPr/>
                </p:nvSpPr>
                <p:spPr bwMode="auto">
                  <a:xfrm>
                    <a:off x="33586492"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grpSp>
            <p:cxnSp>
              <p:nvCxnSpPr>
                <p:cNvPr id="34" name="Straight Connector 33"/>
                <p:cNvCxnSpPr/>
                <p:nvPr/>
              </p:nvCxnSpPr>
              <p:spPr>
                <a:xfrm flipH="1">
                  <a:off x="33066508" y="12682964"/>
                  <a:ext cx="300840" cy="63754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4243052" y="12682964"/>
                  <a:ext cx="299880" cy="63455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33066508" y="13297241"/>
                  <a:ext cx="1485414" cy="381000"/>
                  <a:chOff x="33066508" y="13297241"/>
                  <a:chExt cx="1485414" cy="381000"/>
                </a:xfrm>
              </p:grpSpPr>
              <p:sp>
                <p:nvSpPr>
                  <p:cNvPr id="37" name="Rounded Rectangle 36"/>
                  <p:cNvSpPr/>
                  <p:nvPr/>
                </p:nvSpPr>
                <p:spPr>
                  <a:xfrm>
                    <a:off x="33066508" y="13297241"/>
                    <a:ext cx="1485414"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38" name="Oval 37"/>
                  <p:cNvSpPr/>
                  <p:nvPr/>
                </p:nvSpPr>
                <p:spPr bwMode="auto">
                  <a:xfrm>
                    <a:off x="33124254"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39" name="Oval 38"/>
                  <p:cNvSpPr/>
                  <p:nvPr/>
                </p:nvSpPr>
                <p:spPr bwMode="auto">
                  <a:xfrm>
                    <a:off x="33360748"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40" name="Oval 39"/>
                  <p:cNvSpPr/>
                  <p:nvPr/>
                </p:nvSpPr>
                <p:spPr bwMode="auto">
                  <a:xfrm>
                    <a:off x="33597242"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41" name="Oval 40"/>
                  <p:cNvSpPr/>
                  <p:nvPr/>
                </p:nvSpPr>
                <p:spPr bwMode="auto">
                  <a:xfrm>
                    <a:off x="33830199"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42" name="Oval 41"/>
                  <p:cNvSpPr/>
                  <p:nvPr/>
                </p:nvSpPr>
                <p:spPr bwMode="auto">
                  <a:xfrm>
                    <a:off x="34068378"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43" name="Oval 42"/>
                  <p:cNvSpPr/>
                  <p:nvPr/>
                </p:nvSpPr>
                <p:spPr bwMode="auto">
                  <a:xfrm>
                    <a:off x="34301335"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grpSp>
          </p:grpSp>
          <mc:AlternateContent xmlns:mc="http://schemas.openxmlformats.org/markup-compatibility/2006" xmlns:a14="http://schemas.microsoft.com/office/drawing/2010/main">
            <mc:Choice Requires="a14">
              <p:sp>
                <p:nvSpPr>
                  <p:cNvPr id="32" name="TextBox 31"/>
                  <p:cNvSpPr txBox="1"/>
                  <p:nvPr/>
                </p:nvSpPr>
                <p:spPr>
                  <a:xfrm>
                    <a:off x="31626584" y="14140178"/>
                    <a:ext cx="3416300" cy="52322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𝑤h𝑒𝑛</m:t>
                          </m:r>
                          <m:r>
                            <a:rPr lang="en-US" sz="2800" i="1">
                              <a:latin typeface="Cambria Math" panose="02040503050406030204" pitchFamily="18" charset="0"/>
                            </a:rPr>
                            <m:t> </m:t>
                          </m:r>
                          <m:r>
                            <a:rPr lang="en-US" sz="2800" i="1">
                              <a:latin typeface="Cambria Math" panose="02040503050406030204" pitchFamily="18" charset="0"/>
                            </a:rPr>
                            <m:t>𝑤𝑒𝑟𝑒</m:t>
                          </m:r>
                          <m:r>
                            <a:rPr lang="en-US" sz="2800" i="1">
                              <a:latin typeface="Cambria Math" panose="02040503050406030204" pitchFamily="18" charset="0"/>
                            </a:rPr>
                            <m:t> </m:t>
                          </m:r>
                          <m:r>
                            <a:rPr lang="en-US" sz="2800" i="1">
                              <a:latin typeface="Cambria Math" panose="02040503050406030204" pitchFamily="18" charset="0"/>
                            </a:rPr>
                            <m:t>𝑋</m:t>
                          </m:r>
                          <m:r>
                            <a:rPr lang="en-US" sz="2800" i="1">
                              <a:latin typeface="Cambria Math" panose="02040503050406030204" pitchFamily="18" charset="0"/>
                            </a:rPr>
                            <m:t> </m:t>
                          </m:r>
                          <m:r>
                            <a:rPr lang="en-US" sz="2800" i="1">
                              <a:latin typeface="Cambria Math" panose="02040503050406030204" pitchFamily="18" charset="0"/>
                            </a:rPr>
                            <m:t>𝑖𝑛𝑣𝑒𝑛𝑡𝑒𝑑</m:t>
                          </m:r>
                        </m:oMath>
                      </m:oMathPara>
                    </a14:m>
                    <a:endParaRPr lang="en-US" sz="2400" dirty="0" err="1" smtClean="0"/>
                  </a:p>
                </p:txBody>
              </p:sp>
            </mc:Choice>
            <mc:Fallback xmlns="">
              <p:sp>
                <p:nvSpPr>
                  <p:cNvPr id="246" name="TextBox 245"/>
                  <p:cNvSpPr txBox="1">
                    <a:spLocks noRot="1" noChangeAspect="1" noMove="1" noResize="1" noEditPoints="1" noAdjustHandles="1" noChangeArrowheads="1" noChangeShapeType="1" noTextEdit="1"/>
                  </p:cNvSpPr>
                  <p:nvPr/>
                </p:nvSpPr>
                <p:spPr>
                  <a:xfrm>
                    <a:off x="31626584" y="14140178"/>
                    <a:ext cx="3416300" cy="523220"/>
                  </a:xfrm>
                  <a:prstGeom prst="rect">
                    <a:avLst/>
                  </a:prstGeom>
                  <a:blipFill rotWithShape="0">
                    <a:blip r:embed="rId21"/>
                    <a:stretch>
                      <a:fillRect r="-5348"/>
                    </a:stretch>
                  </a:blipFill>
                </p:spPr>
                <p:txBody>
                  <a:bodyPr/>
                  <a:lstStyle/>
                  <a:p>
                    <a:r>
                      <a:rPr lang="en-US">
                        <a:noFill/>
                      </a:rPr>
                      <a:t> </a:t>
                    </a:r>
                  </a:p>
                </p:txBody>
              </p:sp>
            </mc:Fallback>
          </mc:AlternateContent>
        </p:grpSp>
        <p:grpSp>
          <p:nvGrpSpPr>
            <p:cNvPr id="12" name="Group 11"/>
            <p:cNvGrpSpPr/>
            <p:nvPr/>
          </p:nvGrpSpPr>
          <p:grpSpPr>
            <a:xfrm>
              <a:off x="35765489" y="12741552"/>
              <a:ext cx="2204460" cy="1921846"/>
              <a:chOff x="35765489" y="12741552"/>
              <a:chExt cx="2204460" cy="1921846"/>
            </a:xfrm>
          </p:grpSpPr>
          <p:grpSp>
            <p:nvGrpSpPr>
              <p:cNvPr id="13" name="Group 12"/>
              <p:cNvGrpSpPr/>
              <p:nvPr/>
            </p:nvGrpSpPr>
            <p:grpSpPr>
              <a:xfrm>
                <a:off x="36177547" y="12741552"/>
                <a:ext cx="1485414" cy="1382373"/>
                <a:chOff x="33066508" y="12295868"/>
                <a:chExt cx="1485414" cy="1382373"/>
              </a:xfrm>
            </p:grpSpPr>
            <p:grpSp>
              <p:nvGrpSpPr>
                <p:cNvPr id="15" name="Group 14"/>
                <p:cNvGrpSpPr/>
                <p:nvPr/>
              </p:nvGrpSpPr>
              <p:grpSpPr>
                <a:xfrm>
                  <a:off x="33327675" y="12295868"/>
                  <a:ext cx="954090" cy="381000"/>
                  <a:chOff x="32878710" y="12370470"/>
                  <a:chExt cx="954090" cy="381000"/>
                </a:xfrm>
              </p:grpSpPr>
              <p:sp>
                <p:nvSpPr>
                  <p:cNvPr id="26" name="Rounded Rectangle 25"/>
                  <p:cNvSpPr/>
                  <p:nvPr/>
                </p:nvSpPr>
                <p:spPr>
                  <a:xfrm>
                    <a:off x="32878710" y="12370470"/>
                    <a:ext cx="954090"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27" name="Oval 26"/>
                  <p:cNvSpPr/>
                  <p:nvPr/>
                </p:nvSpPr>
                <p:spPr bwMode="auto">
                  <a:xfrm>
                    <a:off x="32931100"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8" name="Oval 27"/>
                  <p:cNvSpPr/>
                  <p:nvPr/>
                </p:nvSpPr>
                <p:spPr bwMode="auto">
                  <a:xfrm>
                    <a:off x="33152022"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9" name="Oval 28"/>
                  <p:cNvSpPr/>
                  <p:nvPr/>
                </p:nvSpPr>
                <p:spPr bwMode="auto">
                  <a:xfrm>
                    <a:off x="33371470"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30" name="Oval 29"/>
                  <p:cNvSpPr/>
                  <p:nvPr/>
                </p:nvSpPr>
                <p:spPr bwMode="auto">
                  <a:xfrm>
                    <a:off x="33586492"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grpSp>
            <p:cxnSp>
              <p:nvCxnSpPr>
                <p:cNvPr id="16" name="Straight Connector 15"/>
                <p:cNvCxnSpPr/>
                <p:nvPr/>
              </p:nvCxnSpPr>
              <p:spPr>
                <a:xfrm flipH="1">
                  <a:off x="33066508" y="12682964"/>
                  <a:ext cx="300840" cy="63754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4243052" y="12682964"/>
                  <a:ext cx="299880" cy="63455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33066508" y="13297241"/>
                  <a:ext cx="1485414" cy="381000"/>
                  <a:chOff x="33066508" y="13297241"/>
                  <a:chExt cx="1485414" cy="381000"/>
                </a:xfrm>
              </p:grpSpPr>
              <p:sp>
                <p:nvSpPr>
                  <p:cNvPr id="19" name="Rounded Rectangle 18"/>
                  <p:cNvSpPr/>
                  <p:nvPr/>
                </p:nvSpPr>
                <p:spPr>
                  <a:xfrm>
                    <a:off x="33066508" y="13297241"/>
                    <a:ext cx="1485414"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20" name="Oval 19"/>
                  <p:cNvSpPr/>
                  <p:nvPr/>
                </p:nvSpPr>
                <p:spPr bwMode="auto">
                  <a:xfrm>
                    <a:off x="33124254"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1" name="Oval 20"/>
                  <p:cNvSpPr/>
                  <p:nvPr/>
                </p:nvSpPr>
                <p:spPr bwMode="auto">
                  <a:xfrm>
                    <a:off x="33360748"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2" name="Oval 21"/>
                  <p:cNvSpPr/>
                  <p:nvPr/>
                </p:nvSpPr>
                <p:spPr bwMode="auto">
                  <a:xfrm>
                    <a:off x="33597242"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3" name="Oval 22"/>
                  <p:cNvSpPr/>
                  <p:nvPr/>
                </p:nvSpPr>
                <p:spPr bwMode="auto">
                  <a:xfrm>
                    <a:off x="33830199"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4" name="Oval 23"/>
                  <p:cNvSpPr/>
                  <p:nvPr/>
                </p:nvSpPr>
                <p:spPr bwMode="auto">
                  <a:xfrm>
                    <a:off x="34068378"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5" name="Oval 24"/>
                  <p:cNvSpPr/>
                  <p:nvPr/>
                </p:nvSpPr>
                <p:spPr bwMode="auto">
                  <a:xfrm>
                    <a:off x="34301335"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grpSp>
          </p:grpSp>
          <mc:AlternateContent xmlns:mc="http://schemas.openxmlformats.org/markup-compatibility/2006" xmlns:a14="http://schemas.microsoft.com/office/drawing/2010/main">
            <mc:Choice Requires="a14">
              <p:sp>
                <p:nvSpPr>
                  <p:cNvPr id="14" name="TextBox 13"/>
                  <p:cNvSpPr txBox="1"/>
                  <p:nvPr/>
                </p:nvSpPr>
                <p:spPr>
                  <a:xfrm>
                    <a:off x="35765489" y="14140178"/>
                    <a:ext cx="2204460" cy="52322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nor/>
                            </m:rPr>
                            <a:rPr lang="en-US" sz="2800">
                              <a:solidFill>
                                <a:srgbClr val="7030A0"/>
                              </a:solidFill>
                              <a:latin typeface="Cambria Math" panose="02040503050406030204" pitchFamily="18" charset="0"/>
                            </a:rPr>
                            <m:t>be</m:t>
                          </m:r>
                          <m:r>
                            <m:rPr>
                              <m:nor/>
                            </m:rPr>
                            <a:rPr lang="en-US" sz="2800" b="0" i="0" smtClean="0">
                              <a:solidFill>
                                <a:srgbClr val="7030A0"/>
                              </a:solidFill>
                              <a:latin typeface="Cambria Math" panose="02040503050406030204" pitchFamily="18" charset="0"/>
                            </a:rPr>
                            <m:t>−</m:t>
                          </m:r>
                          <m:r>
                            <m:rPr>
                              <m:nor/>
                            </m:rPr>
                            <a:rPr lang="en-US" sz="2800">
                              <a:solidFill>
                                <a:srgbClr val="7030A0"/>
                              </a:solidFill>
                              <a:latin typeface="Cambria Math" panose="02040503050406030204" pitchFamily="18" charset="0"/>
                            </a:rPr>
                            <m:t>invent</m:t>
                          </m:r>
                          <m:r>
                            <m:rPr>
                              <m:nor/>
                            </m:rPr>
                            <a:rPr lang="en-US" sz="2800" b="0" i="0" smtClean="0">
                              <a:solidFill>
                                <a:srgbClr val="7030A0"/>
                              </a:solidFill>
                              <a:latin typeface="Cambria Math" panose="02040503050406030204" pitchFamily="18" charset="0"/>
                            </a:rPr>
                            <m:t>−</m:t>
                          </m:r>
                          <m:r>
                            <m:rPr>
                              <m:nor/>
                            </m:rPr>
                            <a:rPr lang="en-US" sz="2800">
                              <a:solidFill>
                                <a:srgbClr val="7030A0"/>
                              </a:solidFill>
                              <a:latin typeface="Cambria Math" panose="02040503050406030204" pitchFamily="18" charset="0"/>
                            </a:rPr>
                            <m:t>in</m:t>
                          </m:r>
                          <m:r>
                            <m:rPr>
                              <m:nor/>
                            </m:rPr>
                            <a:rPr lang="en-US" sz="2800" baseline="-25000">
                              <a:solidFill>
                                <a:srgbClr val="7030A0"/>
                              </a:solidFill>
                              <a:latin typeface="Cambria Math" panose="02040503050406030204" pitchFamily="18" charset="0"/>
                            </a:rPr>
                            <m:t>2</m:t>
                          </m:r>
                        </m:oMath>
                      </m:oMathPara>
                    </a14:m>
                    <a:endParaRPr lang="en-US" sz="2800" dirty="0" err="1" smtClean="0"/>
                  </a:p>
                </p:txBody>
              </p:sp>
            </mc:Choice>
            <mc:Fallback xmlns="">
              <p:sp>
                <p:nvSpPr>
                  <p:cNvPr id="228" name="TextBox 227"/>
                  <p:cNvSpPr txBox="1">
                    <a:spLocks noRot="1" noChangeAspect="1" noMove="1" noResize="1" noEditPoints="1" noAdjustHandles="1" noChangeArrowheads="1" noChangeShapeType="1" noTextEdit="1"/>
                  </p:cNvSpPr>
                  <p:nvPr/>
                </p:nvSpPr>
                <p:spPr>
                  <a:xfrm>
                    <a:off x="35765489" y="14140178"/>
                    <a:ext cx="2204460" cy="523220"/>
                  </a:xfrm>
                  <a:prstGeom prst="rect">
                    <a:avLst/>
                  </a:prstGeom>
                  <a:blipFill rotWithShape="0">
                    <a:blip r:embed="rId22"/>
                    <a:stretch>
                      <a:fillRect r="-6630"/>
                    </a:stretch>
                  </a:blipFill>
                </p:spPr>
                <p:txBody>
                  <a:bodyPr/>
                  <a:lstStyle/>
                  <a:p>
                    <a:r>
                      <a:rPr lang="en-US">
                        <a:noFill/>
                      </a:rPr>
                      <a:t> </a:t>
                    </a:r>
                  </a:p>
                </p:txBody>
              </p:sp>
            </mc:Fallback>
          </mc:AlternateContent>
        </p:grpSp>
      </p:grpSp>
    </p:spTree>
    <p:extLst>
      <p:ext uri="{BB962C8B-B14F-4D97-AF65-F5344CB8AC3E}">
        <p14:creationId xmlns:p14="http://schemas.microsoft.com/office/powerpoint/2010/main" val="44969712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05722" y="296898"/>
            <a:ext cx="8916415" cy="1255677"/>
          </a:xfrm>
        </p:spPr>
        <p:txBody>
          <a:bodyPr/>
          <a:lstStyle/>
          <a:p>
            <a:r>
              <a:rPr lang="en-US" dirty="0"/>
              <a:t>Convolutional Deep Semantic Similarity Model </a:t>
            </a:r>
            <a:r>
              <a:rPr lang="en-US" sz="3200" dirty="0"/>
              <a:t>[Shen et al., 2014</a:t>
            </a:r>
            <a:r>
              <a:rPr lang="en-US" sz="3200" dirty="0" smtClean="0"/>
              <a:t>] </a:t>
            </a:r>
            <a:r>
              <a:rPr lang="en-US" dirty="0" smtClean="0"/>
              <a:t>(2/2)</a:t>
            </a:r>
            <a:endParaRPr lang="en-US" dirty="0"/>
          </a:p>
        </p:txBody>
      </p:sp>
      <p:graphicFrame>
        <p:nvGraphicFramePr>
          <p:cNvPr id="50" name="Content Placeholder 4"/>
          <p:cNvGraphicFramePr>
            <a:graphicFrameLocks noChangeAspect="1"/>
          </p:cNvGraphicFramePr>
          <p:nvPr>
            <p:extLst>
              <p:ext uri="{D42A27DB-BD31-4B8C-83A1-F6EECF244321}">
                <p14:modId xmlns:p14="http://schemas.microsoft.com/office/powerpoint/2010/main" val="3193160747"/>
              </p:ext>
            </p:extLst>
          </p:nvPr>
        </p:nvGraphicFramePr>
        <p:xfrm>
          <a:off x="205722" y="2026685"/>
          <a:ext cx="7439320" cy="4967840"/>
        </p:xfrm>
        <a:graphic>
          <a:graphicData uri="http://schemas.openxmlformats.org/presentationml/2006/ole">
            <mc:AlternateContent xmlns:mc="http://schemas.openxmlformats.org/markup-compatibility/2006">
              <mc:Choice xmlns:v="urn:schemas-microsoft-com:vml" Requires="v">
                <p:oleObj spid="_x0000_s1045" name="Visio" r:id="rId3" imgW="6105712" imgH="4076700" progId="Visio.Drawing.15">
                  <p:embed/>
                </p:oleObj>
              </mc:Choice>
              <mc:Fallback>
                <p:oleObj name="Visio" r:id="rId3" imgW="6105712" imgH="4076700" progId="Visio.Drawing.15">
                  <p:embed/>
                  <p:pic>
                    <p:nvPicPr>
                      <p:cNvPr id="0" name=""/>
                      <p:cNvPicPr/>
                      <p:nvPr/>
                    </p:nvPicPr>
                    <p:blipFill>
                      <a:blip r:embed="rId4"/>
                      <a:stretch>
                        <a:fillRect/>
                      </a:stretch>
                    </p:blipFill>
                    <p:spPr>
                      <a:xfrm>
                        <a:off x="205722" y="2026685"/>
                        <a:ext cx="7439320" cy="4967840"/>
                      </a:xfrm>
                      <a:prstGeom prst="rect">
                        <a:avLst/>
                      </a:prstGeom>
                      <a:noFill/>
                    </p:spPr>
                  </p:pic>
                </p:oleObj>
              </mc:Fallback>
            </mc:AlternateContent>
          </a:graphicData>
        </a:graphic>
      </p:graphicFrame>
      <p:grpSp>
        <p:nvGrpSpPr>
          <p:cNvPr id="69" name="Group 68"/>
          <p:cNvGrpSpPr/>
          <p:nvPr/>
        </p:nvGrpSpPr>
        <p:grpSpPr>
          <a:xfrm>
            <a:off x="7572255" y="3729663"/>
            <a:ext cx="1485414" cy="1382373"/>
            <a:chOff x="6992614" y="3087571"/>
            <a:chExt cx="1485414" cy="1382373"/>
          </a:xfrm>
        </p:grpSpPr>
        <p:sp>
          <p:nvSpPr>
            <p:cNvPr id="55" name="Rounded Rectangle 54"/>
            <p:cNvSpPr/>
            <p:nvPr/>
          </p:nvSpPr>
          <p:spPr>
            <a:xfrm>
              <a:off x="7253781" y="3087571"/>
              <a:ext cx="954090"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56" name="Oval 55"/>
            <p:cNvSpPr/>
            <p:nvPr/>
          </p:nvSpPr>
          <p:spPr bwMode="auto">
            <a:xfrm>
              <a:off x="7306171" y="3194850"/>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57" name="Oval 56"/>
            <p:cNvSpPr/>
            <p:nvPr/>
          </p:nvSpPr>
          <p:spPr bwMode="auto">
            <a:xfrm>
              <a:off x="7527093" y="3194850"/>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58" name="Oval 57"/>
            <p:cNvSpPr/>
            <p:nvPr/>
          </p:nvSpPr>
          <p:spPr bwMode="auto">
            <a:xfrm>
              <a:off x="7746541" y="3194850"/>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59" name="Oval 58"/>
            <p:cNvSpPr/>
            <p:nvPr/>
          </p:nvSpPr>
          <p:spPr bwMode="auto">
            <a:xfrm>
              <a:off x="7961563" y="3194850"/>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cxnSp>
          <p:nvCxnSpPr>
            <p:cNvPr id="60" name="Straight Connector 59"/>
            <p:cNvCxnSpPr/>
            <p:nvPr/>
          </p:nvCxnSpPr>
          <p:spPr>
            <a:xfrm flipH="1">
              <a:off x="6992614" y="3474667"/>
              <a:ext cx="300840" cy="63754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8169158" y="3474667"/>
              <a:ext cx="299880" cy="63455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2" name="Rounded Rectangle 61"/>
            <p:cNvSpPr/>
            <p:nvPr/>
          </p:nvSpPr>
          <p:spPr>
            <a:xfrm>
              <a:off x="6992614" y="4088944"/>
              <a:ext cx="1485414"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63" name="Oval 62"/>
            <p:cNvSpPr/>
            <p:nvPr/>
          </p:nvSpPr>
          <p:spPr bwMode="auto">
            <a:xfrm>
              <a:off x="7050360" y="4193226"/>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64" name="Oval 63"/>
            <p:cNvSpPr/>
            <p:nvPr/>
          </p:nvSpPr>
          <p:spPr bwMode="auto">
            <a:xfrm>
              <a:off x="7286854" y="4193226"/>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65" name="Oval 64"/>
            <p:cNvSpPr/>
            <p:nvPr/>
          </p:nvSpPr>
          <p:spPr bwMode="auto">
            <a:xfrm>
              <a:off x="7523348" y="4193226"/>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66" name="Oval 65"/>
            <p:cNvSpPr/>
            <p:nvPr/>
          </p:nvSpPr>
          <p:spPr bwMode="auto">
            <a:xfrm>
              <a:off x="7756305" y="4193226"/>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67" name="Oval 66"/>
            <p:cNvSpPr/>
            <p:nvPr/>
          </p:nvSpPr>
          <p:spPr bwMode="auto">
            <a:xfrm>
              <a:off x="7994484" y="4193226"/>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68" name="Oval 67"/>
            <p:cNvSpPr/>
            <p:nvPr/>
          </p:nvSpPr>
          <p:spPr bwMode="auto">
            <a:xfrm>
              <a:off x="8227441" y="4193226"/>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grpSp>
      <p:sp>
        <p:nvSpPr>
          <p:cNvPr id="70" name="Right Brace 69"/>
          <p:cNvSpPr/>
          <p:nvPr/>
        </p:nvSpPr>
        <p:spPr>
          <a:xfrm>
            <a:off x="7026031" y="2026685"/>
            <a:ext cx="546224" cy="4788330"/>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357307070"/>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05722" y="1425489"/>
            <a:ext cx="8304045" cy="627864"/>
          </a:xfrm>
        </p:spPr>
        <p:txBody>
          <a:bodyPr/>
          <a:lstStyle/>
          <a:p>
            <a:pPr marL="0" indent="0">
              <a:spcBef>
                <a:spcPts val="0"/>
              </a:spcBef>
              <a:buNone/>
            </a:pPr>
            <a:r>
              <a:rPr lang="en-US" sz="3200" u="sng" dirty="0" smtClean="0"/>
              <a:t>Knowledge base</a:t>
            </a:r>
            <a:r>
              <a:rPr lang="en-US" sz="3200" dirty="0" smtClean="0"/>
              <a:t>: </a:t>
            </a:r>
            <a:r>
              <a:rPr lang="da-DK" sz="3200" dirty="0" smtClean="0"/>
              <a:t>ReVerb </a:t>
            </a:r>
            <a:r>
              <a:rPr lang="da-DK" sz="2400" dirty="0" smtClean="0"/>
              <a:t>[Fader et al., 2011]</a:t>
            </a:r>
            <a:endParaRPr lang="da-DK" sz="2400" dirty="0"/>
          </a:p>
        </p:txBody>
      </p:sp>
      <p:sp>
        <p:nvSpPr>
          <p:cNvPr id="3" name="Title 2"/>
          <p:cNvSpPr>
            <a:spLocks noGrp="1"/>
          </p:cNvSpPr>
          <p:nvPr>
            <p:ph type="title"/>
          </p:nvPr>
        </p:nvSpPr>
        <p:spPr/>
        <p:txBody>
          <a:bodyPr/>
          <a:lstStyle/>
          <a:p>
            <a:r>
              <a:rPr lang="en-US" dirty="0"/>
              <a:t>Experiments: </a:t>
            </a:r>
            <a:r>
              <a:rPr lang="en-US" dirty="0" smtClean="0"/>
              <a:t>Data</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036478982"/>
              </p:ext>
            </p:extLst>
          </p:nvPr>
        </p:nvGraphicFramePr>
        <p:xfrm>
          <a:off x="354214" y="2264369"/>
          <a:ext cx="8272780" cy="3169920"/>
        </p:xfrm>
        <a:graphic>
          <a:graphicData uri="http://schemas.openxmlformats.org/drawingml/2006/table">
            <a:tbl>
              <a:tblPr firstRow="1" bandRow="1">
                <a:tableStyleId>{B301B821-A1FF-4177-AEE7-76D212191A09}</a:tableStyleId>
              </a:tblPr>
              <a:tblGrid>
                <a:gridCol w="3089402"/>
                <a:gridCol w="2591689"/>
                <a:gridCol w="2591689"/>
              </a:tblGrid>
              <a:tr h="365760">
                <a:tc>
                  <a:txBody>
                    <a:bodyPr/>
                    <a:lstStyle/>
                    <a:p>
                      <a:r>
                        <a:rPr lang="en-US" sz="2000" dirty="0" smtClean="0"/>
                        <a:t>Relation</a:t>
                      </a:r>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dirty="0" smtClean="0"/>
                        <a:t>Entity</a:t>
                      </a:r>
                      <a:r>
                        <a:rPr lang="en-US" sz="2000" baseline="0" dirty="0" smtClean="0"/>
                        <a:t> Argument #1</a:t>
                      </a:r>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dirty="0" smtClean="0"/>
                        <a:t>Entity</a:t>
                      </a:r>
                      <a:r>
                        <a:rPr lang="en-US" sz="2000" baseline="0" dirty="0" smtClean="0"/>
                        <a:t> Argument #2</a:t>
                      </a:r>
                      <a:endParaRPr lang="en-US" sz="2000" dirty="0">
                        <a:latin typeface="Times New Roman" panose="02020603050405020304" pitchFamily="18" charset="0"/>
                        <a:cs typeface="Times New Roman" panose="02020603050405020304" pitchFamily="18" charset="0"/>
                      </a:endParaRPr>
                    </a:p>
                  </a:txBody>
                  <a:tcPr/>
                </a:tc>
              </a:tr>
              <a:tr h="365760">
                <a:tc>
                  <a:txBody>
                    <a:bodyPr/>
                    <a:lstStyle/>
                    <a:p>
                      <a:r>
                        <a:rPr lang="en-US" sz="2000" dirty="0" smtClean="0"/>
                        <a:t>be-official-language</a:t>
                      </a:r>
                      <a:endParaRPr lang="en-US" sz="2000" dirty="0">
                        <a:solidFill>
                          <a:srgbClr val="7030A0"/>
                        </a:solidFill>
                      </a:endParaRPr>
                    </a:p>
                  </a:txBody>
                  <a:tcPr/>
                </a:tc>
                <a:tc>
                  <a:txBody>
                    <a:bodyPr/>
                    <a:lstStyle/>
                    <a:p>
                      <a:r>
                        <a:rPr lang="en-US" sz="2000" dirty="0" err="1" smtClean="0"/>
                        <a:t>chinese</a:t>
                      </a:r>
                      <a:r>
                        <a:rPr lang="en-US" sz="2000" dirty="0" smtClean="0"/>
                        <a:t>-and-</a:t>
                      </a:r>
                      <a:r>
                        <a:rPr lang="en-US" sz="2000" dirty="0" err="1" smtClean="0"/>
                        <a:t>english</a:t>
                      </a:r>
                      <a:endParaRPr lang="en-US" sz="2000" dirty="0">
                        <a:solidFill>
                          <a:srgbClr val="00B050"/>
                        </a:solidFill>
                      </a:endParaRPr>
                    </a:p>
                  </a:txBody>
                  <a:tcPr/>
                </a:tc>
                <a:tc>
                  <a:txBody>
                    <a:bodyPr/>
                    <a:lstStyle/>
                    <a:p>
                      <a:r>
                        <a:rPr lang="en-US" sz="2000" dirty="0" err="1" smtClean="0"/>
                        <a:t>hong-kong</a:t>
                      </a:r>
                      <a:endParaRPr lang="en-US" sz="2000" dirty="0">
                        <a:solidFill>
                          <a:srgbClr val="00B050"/>
                        </a:solidFill>
                      </a:endParaRPr>
                    </a:p>
                  </a:txBody>
                  <a:tcPr/>
                </a:tc>
              </a:tr>
              <a:tr h="365760">
                <a:tc>
                  <a:txBody>
                    <a:bodyPr/>
                    <a:lstStyle/>
                    <a:p>
                      <a:r>
                        <a:rPr lang="en-US" sz="2000" dirty="0" smtClean="0"/>
                        <a:t>be-second-largest-city-in</a:t>
                      </a:r>
                      <a:endParaRPr lang="en-US" sz="2000" dirty="0">
                        <a:solidFill>
                          <a:srgbClr val="7030A0"/>
                        </a:solidFill>
                      </a:endParaRPr>
                    </a:p>
                  </a:txBody>
                  <a:tcPr/>
                </a:tc>
                <a:tc>
                  <a:txBody>
                    <a:bodyPr/>
                    <a:lstStyle/>
                    <a:p>
                      <a:r>
                        <a:rPr lang="en-US" sz="2000" dirty="0" err="1" smtClean="0"/>
                        <a:t>arequipa</a:t>
                      </a:r>
                      <a:endParaRPr lang="en-US" sz="2000" dirty="0">
                        <a:solidFill>
                          <a:srgbClr val="00B050"/>
                        </a:solidFill>
                      </a:endParaRPr>
                    </a:p>
                  </a:txBody>
                  <a:tcPr/>
                </a:tc>
                <a:tc>
                  <a:txBody>
                    <a:bodyPr/>
                    <a:lstStyle/>
                    <a:p>
                      <a:r>
                        <a:rPr lang="en-US" sz="2000" dirty="0" err="1" smtClean="0"/>
                        <a:t>peru</a:t>
                      </a:r>
                      <a:endParaRPr lang="en-US" sz="2000" dirty="0">
                        <a:solidFill>
                          <a:srgbClr val="00B050"/>
                        </a:solidFill>
                      </a:endParaRPr>
                    </a:p>
                  </a:txBody>
                  <a:tcPr/>
                </a:tc>
              </a:tr>
              <a:tr h="365760">
                <a:tc>
                  <a:txBody>
                    <a:bodyPr/>
                    <a:lstStyle/>
                    <a:p>
                      <a:r>
                        <a:rPr lang="en-US" sz="2000" dirty="0" smtClean="0"/>
                        <a:t>be-tallest-mountain-in</a:t>
                      </a:r>
                      <a:endParaRPr lang="en-US" sz="2000" dirty="0">
                        <a:solidFill>
                          <a:srgbClr val="7030A0"/>
                        </a:solidFill>
                      </a:endParaRPr>
                    </a:p>
                  </a:txBody>
                  <a:tcPr/>
                </a:tc>
                <a:tc>
                  <a:txBody>
                    <a:bodyPr/>
                    <a:lstStyle/>
                    <a:p>
                      <a:r>
                        <a:rPr lang="en-US" sz="2000" dirty="0" err="1" smtClean="0"/>
                        <a:t>ararat</a:t>
                      </a:r>
                      <a:endParaRPr lang="en-US" sz="2000" dirty="0">
                        <a:solidFill>
                          <a:srgbClr val="00B050"/>
                        </a:solidFill>
                      </a:endParaRPr>
                    </a:p>
                  </a:txBody>
                  <a:tcPr/>
                </a:tc>
                <a:tc>
                  <a:txBody>
                    <a:bodyPr/>
                    <a:lstStyle/>
                    <a:p>
                      <a:r>
                        <a:rPr lang="en-US" sz="2000" dirty="0" err="1" smtClean="0"/>
                        <a:t>armenia</a:t>
                      </a:r>
                      <a:endParaRPr lang="en-US" sz="2000" dirty="0">
                        <a:solidFill>
                          <a:srgbClr val="00B050"/>
                        </a:solidFill>
                      </a:endParaRPr>
                    </a:p>
                  </a:txBody>
                  <a:tcPr/>
                </a:tc>
              </a:tr>
              <a:tr h="365760">
                <a:tc>
                  <a:txBody>
                    <a:bodyPr/>
                    <a:lstStyle/>
                    <a:p>
                      <a:r>
                        <a:rPr lang="en-US" sz="2000" dirty="0" smtClean="0"/>
                        <a:t>have-population-of</a:t>
                      </a:r>
                      <a:endParaRPr lang="en-US" sz="2000" dirty="0">
                        <a:solidFill>
                          <a:srgbClr val="7030A0"/>
                        </a:solidFill>
                      </a:endParaRPr>
                    </a:p>
                  </a:txBody>
                  <a:tcPr/>
                </a:tc>
                <a:tc>
                  <a:txBody>
                    <a:bodyPr/>
                    <a:lstStyle/>
                    <a:p>
                      <a:r>
                        <a:rPr lang="en-US" sz="2000" dirty="0" smtClean="0"/>
                        <a:t>city-of-</a:t>
                      </a:r>
                      <a:r>
                        <a:rPr lang="en-US" sz="2000" dirty="0" err="1" smtClean="0"/>
                        <a:t>vancouver</a:t>
                      </a:r>
                      <a:endParaRPr lang="en-US" sz="2000" dirty="0">
                        <a:solidFill>
                          <a:srgbClr val="00B050"/>
                        </a:solidFill>
                      </a:endParaRPr>
                    </a:p>
                  </a:txBody>
                  <a:tcPr/>
                </a:tc>
                <a:tc>
                  <a:txBody>
                    <a:bodyPr/>
                    <a:lstStyle/>
                    <a:p>
                      <a:r>
                        <a:rPr lang="en-US" sz="2000" dirty="0" smtClean="0"/>
                        <a:t>587,891</a:t>
                      </a:r>
                      <a:endParaRPr lang="en-US" sz="2000" dirty="0">
                        <a:solidFill>
                          <a:srgbClr val="00B050"/>
                        </a:solidFill>
                      </a:endParaRPr>
                    </a:p>
                  </a:txBody>
                  <a:tcPr/>
                </a:tc>
              </a:tr>
              <a:tr h="365760">
                <a:tc>
                  <a:txBody>
                    <a:bodyPr/>
                    <a:lstStyle/>
                    <a:p>
                      <a:r>
                        <a:rPr lang="en-US" sz="2000" dirty="0" smtClean="0"/>
                        <a:t>provide</a:t>
                      </a:r>
                      <a:endParaRPr lang="en-US" sz="2000" dirty="0">
                        <a:solidFill>
                          <a:srgbClr val="7030A0"/>
                        </a:solidFill>
                      </a:endParaRPr>
                    </a:p>
                  </a:txBody>
                  <a:tcPr/>
                </a:tc>
                <a:tc>
                  <a:txBody>
                    <a:bodyPr/>
                    <a:lstStyle/>
                    <a:p>
                      <a:r>
                        <a:rPr lang="en-US" sz="2000" dirty="0" err="1" smtClean="0"/>
                        <a:t>microsoft</a:t>
                      </a:r>
                      <a:endParaRPr lang="en-US" sz="2000" dirty="0">
                        <a:solidFill>
                          <a:srgbClr val="00B050"/>
                        </a:solidFill>
                      </a:endParaRPr>
                    </a:p>
                  </a:txBody>
                  <a:tcPr/>
                </a:tc>
                <a:tc>
                  <a:txBody>
                    <a:bodyPr/>
                    <a:lstStyle/>
                    <a:p>
                      <a:r>
                        <a:rPr lang="en-US" sz="2000" dirty="0" smtClean="0"/>
                        <a:t>office-software</a:t>
                      </a:r>
                      <a:endParaRPr lang="en-US" sz="2000" dirty="0">
                        <a:solidFill>
                          <a:srgbClr val="00B050"/>
                        </a:solidFill>
                      </a:endParaRPr>
                    </a:p>
                  </a:txBody>
                  <a:tcPr/>
                </a:tc>
              </a:tr>
              <a:tr h="365760">
                <a:tc>
                  <a:txBody>
                    <a:bodyPr/>
                    <a:lstStyle/>
                    <a:p>
                      <a:r>
                        <a:rPr lang="en-US" sz="2000" dirty="0" smtClean="0"/>
                        <a:t>use-for</a:t>
                      </a:r>
                      <a:endParaRPr lang="en-US" sz="2000" dirty="0">
                        <a:solidFill>
                          <a:srgbClr val="7030A0"/>
                        </a:solidFill>
                      </a:endParaRPr>
                    </a:p>
                  </a:txBody>
                  <a:tcPr/>
                </a:tc>
                <a:tc>
                  <a:txBody>
                    <a:bodyPr/>
                    <a:lstStyle/>
                    <a:p>
                      <a:r>
                        <a:rPr lang="en-US" sz="2000" dirty="0" smtClean="0"/>
                        <a:t>laser</a:t>
                      </a:r>
                      <a:endParaRPr lang="en-US" sz="2000" dirty="0">
                        <a:solidFill>
                          <a:srgbClr val="00B050"/>
                        </a:solidFill>
                      </a:endParaRPr>
                    </a:p>
                  </a:txBody>
                  <a:tcPr/>
                </a:tc>
                <a:tc>
                  <a:txBody>
                    <a:bodyPr/>
                    <a:lstStyle/>
                    <a:p>
                      <a:r>
                        <a:rPr lang="en-US" sz="2000" dirty="0" err="1" smtClean="0"/>
                        <a:t>lasik</a:t>
                      </a:r>
                      <a:endParaRPr lang="en-US" sz="2000" dirty="0">
                        <a:solidFill>
                          <a:srgbClr val="00B050"/>
                        </a:solidFill>
                      </a:endParaRPr>
                    </a:p>
                  </a:txBody>
                  <a:tcPr/>
                </a:tc>
              </a:tr>
              <a:tr h="365760">
                <a:tc>
                  <a:txBody>
                    <a:bodyPr/>
                    <a:lstStyle/>
                    <a:p>
                      <a:r>
                        <a:rPr lang="en-US" sz="2000" dirty="0" smtClean="0"/>
                        <a:t>…</a:t>
                      </a:r>
                      <a:endParaRPr lang="en-US" sz="2000" dirty="0">
                        <a:solidFill>
                          <a:srgbClr val="7030A0"/>
                        </a:solidFill>
                      </a:endParaRPr>
                    </a:p>
                  </a:txBody>
                  <a:tcPr/>
                </a:tc>
                <a:tc>
                  <a:txBody>
                    <a:bodyPr/>
                    <a:lstStyle/>
                    <a:p>
                      <a:r>
                        <a:rPr lang="en-US" sz="2000" dirty="0" smtClean="0"/>
                        <a:t>…</a:t>
                      </a:r>
                      <a:endParaRPr lang="en-US" sz="2000" dirty="0">
                        <a:solidFill>
                          <a:srgbClr val="00B050"/>
                        </a:solidFill>
                      </a:endParaRPr>
                    </a:p>
                  </a:txBody>
                  <a:tcPr/>
                </a:tc>
                <a:tc>
                  <a:txBody>
                    <a:bodyPr/>
                    <a:lstStyle/>
                    <a:p>
                      <a:r>
                        <a:rPr lang="en-US" sz="2000" dirty="0" smtClean="0"/>
                        <a:t>…</a:t>
                      </a:r>
                      <a:endParaRPr lang="en-US" sz="2000" dirty="0">
                        <a:solidFill>
                          <a:srgbClr val="00B050"/>
                        </a:solidFill>
                      </a:endParaRPr>
                    </a:p>
                  </a:txBody>
                  <a:tcPr/>
                </a:tc>
              </a:tr>
            </a:tbl>
          </a:graphicData>
        </a:graphic>
      </p:graphicFrame>
    </p:spTree>
    <p:extLst>
      <p:ext uri="{BB962C8B-B14F-4D97-AF65-F5344CB8AC3E}">
        <p14:creationId xmlns:p14="http://schemas.microsoft.com/office/powerpoint/2010/main" val="3681494059"/>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a:xfrm>
                <a:off x="205722" y="1394227"/>
                <a:ext cx="8304045" cy="4918269"/>
              </a:xfrm>
            </p:spPr>
            <p:txBody>
              <a:bodyPr/>
              <a:lstStyle/>
              <a:p>
                <a:pPr marL="0" indent="0">
                  <a:spcBef>
                    <a:spcPts val="0"/>
                  </a:spcBef>
                  <a:buNone/>
                </a:pPr>
                <a:r>
                  <a:rPr lang="en-US" sz="3200" u="sng" dirty="0"/>
                  <a:t>Paralex dataset</a:t>
                </a:r>
                <a:r>
                  <a:rPr lang="en-US" sz="3200" dirty="0"/>
                  <a:t> </a:t>
                </a:r>
                <a:r>
                  <a:rPr lang="da-DK" sz="2400" dirty="0"/>
                  <a:t>[Fader et al., 2013</a:t>
                </a:r>
                <a:r>
                  <a:rPr lang="da-DK" sz="2400" dirty="0" smtClean="0"/>
                  <a:t>]</a:t>
                </a:r>
                <a:endParaRPr lang="da-DK" sz="2400" dirty="0"/>
              </a:p>
              <a:p>
                <a:pPr marL="3229929" lvl="8" indent="-273050">
                  <a:spcBef>
                    <a:spcPts val="600"/>
                  </a:spcBef>
                </a:pPr>
                <a:endParaRPr lang="en-US" sz="1300" dirty="0" smtClean="0"/>
              </a:p>
              <a:p>
                <a:pPr marL="514350" indent="-273050">
                  <a:spcBef>
                    <a:spcPts val="600"/>
                  </a:spcBef>
                </a:pPr>
                <a:r>
                  <a:rPr lang="en-US" sz="2800" dirty="0" smtClean="0">
                    <a:solidFill>
                      <a:schemeClr val="tx1"/>
                    </a:solidFill>
                    <a:latin typeface="+mn-lt"/>
                  </a:rPr>
                  <a:t>1.8M </a:t>
                </a:r>
                <a:r>
                  <a:rPr lang="en-US" sz="2800" dirty="0">
                    <a:solidFill>
                      <a:schemeClr val="tx1"/>
                    </a:solidFill>
                    <a:latin typeface="+mn-lt"/>
                  </a:rPr>
                  <a:t>(question, single-relation queries)</a:t>
                </a:r>
              </a:p>
              <a:p>
                <a:pPr marL="914400" lvl="3" indent="0">
                  <a:spcBef>
                    <a:spcPts val="600"/>
                  </a:spcBef>
                  <a:buNone/>
                </a:pPr>
                <a:r>
                  <a:rPr lang="en-US" sz="2400" i="1" dirty="0">
                    <a:latin typeface="Times New Roman" panose="02020603050405020304" pitchFamily="18" charset="0"/>
                    <a:cs typeface="Times New Roman" panose="02020603050405020304" pitchFamily="18" charset="0"/>
                  </a:rPr>
                  <a:t>When were DVD players invented?</a:t>
                </a:r>
              </a:p>
              <a:p>
                <a:pPr marL="914400" lvl="3" indent="0">
                  <a:spcBef>
                    <a:spcPts val="600"/>
                  </a:spcBef>
                  <a:buNone/>
                </a:pPr>
                <a14:m>
                  <m:oMathPara xmlns:m="http://schemas.openxmlformats.org/officeDocument/2006/math">
                    <m:oMathParaPr>
                      <m:jc m:val="left"/>
                    </m:oMathParaPr>
                    <m:oMath xmlns:m="http://schemas.openxmlformats.org/officeDocument/2006/math">
                      <m:r>
                        <a:rPr lang="en-US" sz="2400" i="1">
                          <a:latin typeface="Cambria Math" panose="02040503050406030204" pitchFamily="18" charset="0"/>
                          <a:cs typeface="Times New Roman" panose="02020603050405020304" pitchFamily="18" charset="0"/>
                        </a:rPr>
                        <m:t>𝜆</m:t>
                      </m:r>
                      <m:r>
                        <a:rPr lang="en-US" sz="2400" i="1">
                          <a:latin typeface="Cambria Math" panose="02040503050406030204" pitchFamily="18" charset="0"/>
                          <a:cs typeface="Times New Roman" panose="02020603050405020304" pitchFamily="18" charset="0"/>
                        </a:rPr>
                        <m:t>𝑥</m:t>
                      </m:r>
                      <m:r>
                        <a:rPr lang="en-US" sz="2400" i="1">
                          <a:latin typeface="Cambria Math" panose="02040503050406030204" pitchFamily="18" charset="0"/>
                          <a:cs typeface="Times New Roman" panose="02020603050405020304" pitchFamily="18" charset="0"/>
                        </a:rPr>
                        <m:t>. </m:t>
                      </m:r>
                      <m:r>
                        <m:rPr>
                          <m:nor/>
                        </m:rPr>
                        <a:rPr lang="en-US" sz="2400">
                          <a:solidFill>
                            <a:srgbClr val="7030A0"/>
                          </a:solidFill>
                          <a:latin typeface="Cambria Math" panose="02040503050406030204" pitchFamily="18" charset="0"/>
                          <a:cs typeface="Times New Roman" panose="02020603050405020304" pitchFamily="18" charset="0"/>
                        </a:rPr>
                        <m:t>be</m:t>
                      </m:r>
                      <m:r>
                        <m:rPr>
                          <m:nor/>
                        </m:rPr>
                        <a:rPr lang="en-US" sz="2400">
                          <a:solidFill>
                            <a:srgbClr val="7030A0"/>
                          </a:solidFill>
                          <a:latin typeface="Cambria Math" panose="02040503050406030204" pitchFamily="18" charset="0"/>
                          <a:cs typeface="Times New Roman" panose="02020603050405020304" pitchFamily="18" charset="0"/>
                        </a:rPr>
                        <m:t>−</m:t>
                      </m:r>
                      <m:r>
                        <m:rPr>
                          <m:nor/>
                        </m:rPr>
                        <a:rPr lang="en-US" sz="2400">
                          <a:solidFill>
                            <a:srgbClr val="7030A0"/>
                          </a:solidFill>
                          <a:latin typeface="Cambria Math" panose="02040503050406030204" pitchFamily="18" charset="0"/>
                          <a:cs typeface="Times New Roman" panose="02020603050405020304" pitchFamily="18" charset="0"/>
                        </a:rPr>
                        <m:t>invent</m:t>
                      </m:r>
                      <m:r>
                        <m:rPr>
                          <m:nor/>
                        </m:rPr>
                        <a:rPr lang="en-US" sz="2400">
                          <a:solidFill>
                            <a:srgbClr val="7030A0"/>
                          </a:solidFill>
                          <a:latin typeface="Cambria Math" panose="02040503050406030204" pitchFamily="18" charset="0"/>
                          <a:cs typeface="Times New Roman" panose="02020603050405020304" pitchFamily="18" charset="0"/>
                        </a:rPr>
                        <m:t>−</m:t>
                      </m:r>
                      <m:r>
                        <m:rPr>
                          <m:nor/>
                        </m:rPr>
                        <a:rPr lang="en-US" sz="2400">
                          <a:solidFill>
                            <a:srgbClr val="7030A0"/>
                          </a:solidFill>
                          <a:latin typeface="Cambria Math" panose="02040503050406030204" pitchFamily="18" charset="0"/>
                          <a:cs typeface="Times New Roman" panose="02020603050405020304" pitchFamily="18" charset="0"/>
                        </a:rPr>
                        <m:t>in</m:t>
                      </m:r>
                      <m:r>
                        <m:rPr>
                          <m:nor/>
                        </m:rPr>
                        <a:rPr lang="en-US" sz="2400">
                          <a:latin typeface="Cambria Math" panose="02040503050406030204" pitchFamily="18" charset="0"/>
                          <a:cs typeface="Times New Roman" panose="02020603050405020304" pitchFamily="18" charset="0"/>
                        </a:rPr>
                        <m:t>(</m:t>
                      </m:r>
                      <m:r>
                        <m:rPr>
                          <m:nor/>
                        </m:rPr>
                        <a:rPr lang="en-US" sz="2400">
                          <a:solidFill>
                            <a:srgbClr val="00B050"/>
                          </a:solidFill>
                          <a:latin typeface="Cambria Math" panose="02040503050406030204" pitchFamily="18" charset="0"/>
                          <a:cs typeface="Times New Roman" panose="02020603050405020304" pitchFamily="18" charset="0"/>
                        </a:rPr>
                        <m:t>dvd</m:t>
                      </m:r>
                      <m:r>
                        <m:rPr>
                          <m:nor/>
                        </m:rPr>
                        <a:rPr lang="en-US" sz="2400">
                          <a:solidFill>
                            <a:srgbClr val="00B050"/>
                          </a:solidFill>
                          <a:latin typeface="Cambria Math" panose="02040503050406030204" pitchFamily="18" charset="0"/>
                          <a:cs typeface="Times New Roman" panose="02020603050405020304" pitchFamily="18" charset="0"/>
                        </a:rPr>
                        <m:t>−</m:t>
                      </m:r>
                      <m:r>
                        <m:rPr>
                          <m:nor/>
                        </m:rPr>
                        <a:rPr lang="en-US" sz="2400">
                          <a:solidFill>
                            <a:srgbClr val="00B050"/>
                          </a:solidFill>
                          <a:latin typeface="Cambria Math" panose="02040503050406030204" pitchFamily="18" charset="0"/>
                          <a:cs typeface="Times New Roman" panose="02020603050405020304" pitchFamily="18" charset="0"/>
                        </a:rPr>
                        <m:t>player</m:t>
                      </m:r>
                      <m:r>
                        <m:rPr>
                          <m:nor/>
                        </m:rPr>
                        <a:rPr lang="en-US" sz="2400">
                          <a:latin typeface="Cambria Math" panose="02040503050406030204" pitchFamily="18" charset="0"/>
                          <a:cs typeface="Times New Roman" panose="02020603050405020304" pitchFamily="18" charset="0"/>
                        </a:rPr>
                        <m:t>,</m:t>
                      </m:r>
                      <m:r>
                        <a:rPr lang="en-US" sz="2400" i="1">
                          <a:latin typeface="Cambria Math" panose="02040503050406030204" pitchFamily="18" charset="0"/>
                          <a:cs typeface="Times New Roman" panose="02020603050405020304" pitchFamily="18" charset="0"/>
                        </a:rPr>
                        <m:t>  </m:t>
                      </m:r>
                      <m:r>
                        <m:rPr>
                          <m:nor/>
                        </m:rPr>
                        <a:rPr lang="en-US" sz="2400">
                          <a:latin typeface="Cambria Math" panose="02040503050406030204" pitchFamily="18" charset="0"/>
                          <a:cs typeface="Times New Roman" panose="02020603050405020304" pitchFamily="18" charset="0"/>
                        </a:rPr>
                        <m:t> </m:t>
                      </m:r>
                      <m:r>
                        <a:rPr lang="en-US" sz="2400" i="1">
                          <a:latin typeface="Cambria Math" panose="02040503050406030204" pitchFamily="18" charset="0"/>
                          <a:cs typeface="Times New Roman" panose="02020603050405020304" pitchFamily="18" charset="0"/>
                        </a:rPr>
                        <m:t>𝑥</m:t>
                      </m:r>
                      <m:r>
                        <m:rPr>
                          <m:nor/>
                        </m:rPr>
                        <a:rPr lang="en-US" sz="2400">
                          <a:latin typeface="Cambria Math" panose="02040503050406030204" pitchFamily="18" charset="0"/>
                          <a:cs typeface="Times New Roman" panose="02020603050405020304" pitchFamily="18" charset="0"/>
                        </a:rPr>
                        <m:t>)</m:t>
                      </m:r>
                    </m:oMath>
                  </m:oMathPara>
                </a14:m>
                <a:endParaRPr lang="en-US" sz="2800" dirty="0" smtClean="0"/>
              </a:p>
              <a:p>
                <a:pPr marL="914400" lvl="3" indent="0">
                  <a:spcBef>
                    <a:spcPts val="600"/>
                  </a:spcBef>
                  <a:buNone/>
                </a:pPr>
                <a:endParaRPr lang="en-US" sz="800" dirty="0"/>
              </a:p>
              <a:p>
                <a:pPr marL="514350" lvl="3" indent="-273050"/>
                <a:r>
                  <a:rPr lang="en-US" sz="2800" dirty="0"/>
                  <a:t>1.2M (relation pattern, relation)</a:t>
                </a:r>
              </a:p>
              <a:p>
                <a:pPr marL="914400" lvl="3" indent="0">
                  <a:spcBef>
                    <a:spcPts val="600"/>
                  </a:spcBef>
                  <a:buNone/>
                </a:pPr>
                <a:r>
                  <a:rPr lang="en-US" sz="2400" i="1" dirty="0">
                    <a:latin typeface="Times New Roman" panose="02020603050405020304" pitchFamily="18" charset="0"/>
                    <a:cs typeface="Times New Roman" panose="02020603050405020304" pitchFamily="18" charset="0"/>
                  </a:rPr>
                  <a:t>When were X invented?</a:t>
                </a:r>
              </a:p>
              <a:p>
                <a:pPr marL="914400" lvl="3" indent="0">
                  <a:spcBef>
                    <a:spcPts val="600"/>
                  </a:spcBef>
                  <a:buNone/>
                </a:pPr>
                <a14:m>
                  <m:oMathPara xmlns:m="http://schemas.openxmlformats.org/officeDocument/2006/math">
                    <m:oMathParaPr>
                      <m:jc m:val="left"/>
                    </m:oMathParaPr>
                    <m:oMath xmlns:m="http://schemas.openxmlformats.org/officeDocument/2006/math">
                      <m:sSub>
                        <m:sSubPr>
                          <m:ctrlPr>
                            <a:rPr lang="en-US" sz="2400" i="1">
                              <a:solidFill>
                                <a:srgbClr val="7030A0"/>
                              </a:solidFill>
                              <a:latin typeface="Cambria Math" panose="02040503050406030204" pitchFamily="18" charset="0"/>
                              <a:cs typeface="Times New Roman" panose="02020603050405020304" pitchFamily="18" charset="0"/>
                            </a:rPr>
                          </m:ctrlPr>
                        </m:sSubPr>
                        <m:e>
                          <m:r>
                            <m:rPr>
                              <m:nor/>
                            </m:rPr>
                            <a:rPr lang="en-US" sz="2400">
                              <a:solidFill>
                                <a:srgbClr val="7030A0"/>
                              </a:solidFill>
                              <a:latin typeface="Cambria Math" panose="02040503050406030204" pitchFamily="18" charset="0"/>
                              <a:cs typeface="Times New Roman" panose="02020603050405020304" pitchFamily="18" charset="0"/>
                            </a:rPr>
                            <m:t>be</m:t>
                          </m:r>
                          <m:r>
                            <m:rPr>
                              <m:nor/>
                            </m:rPr>
                            <a:rPr lang="en-US" sz="2400">
                              <a:solidFill>
                                <a:srgbClr val="7030A0"/>
                              </a:solidFill>
                              <a:latin typeface="Cambria Math" panose="02040503050406030204" pitchFamily="18" charset="0"/>
                              <a:cs typeface="Times New Roman" panose="02020603050405020304" pitchFamily="18" charset="0"/>
                            </a:rPr>
                            <m:t>−</m:t>
                          </m:r>
                          <m:r>
                            <m:rPr>
                              <m:nor/>
                            </m:rPr>
                            <a:rPr lang="en-US" sz="2400">
                              <a:solidFill>
                                <a:srgbClr val="7030A0"/>
                              </a:solidFill>
                              <a:latin typeface="Cambria Math" panose="02040503050406030204" pitchFamily="18" charset="0"/>
                              <a:cs typeface="Times New Roman" panose="02020603050405020304" pitchFamily="18" charset="0"/>
                            </a:rPr>
                            <m:t>invent</m:t>
                          </m:r>
                          <m:r>
                            <m:rPr>
                              <m:nor/>
                            </m:rPr>
                            <a:rPr lang="en-US" sz="2400">
                              <a:solidFill>
                                <a:srgbClr val="7030A0"/>
                              </a:solidFill>
                              <a:latin typeface="Cambria Math" panose="02040503050406030204" pitchFamily="18" charset="0"/>
                              <a:cs typeface="Times New Roman" panose="02020603050405020304" pitchFamily="18" charset="0"/>
                            </a:rPr>
                            <m:t>−</m:t>
                          </m:r>
                          <m:r>
                            <m:rPr>
                              <m:nor/>
                            </m:rPr>
                            <a:rPr lang="en-US" sz="2400">
                              <a:solidFill>
                                <a:srgbClr val="7030A0"/>
                              </a:solidFill>
                              <a:latin typeface="Cambria Math" panose="02040503050406030204" pitchFamily="18" charset="0"/>
                              <a:cs typeface="Times New Roman" panose="02020603050405020304" pitchFamily="18" charset="0"/>
                            </a:rPr>
                            <m:t>in</m:t>
                          </m:r>
                        </m:e>
                        <m:sub>
                          <m:r>
                            <a:rPr lang="en-US" sz="2400" i="1">
                              <a:solidFill>
                                <a:srgbClr val="7030A0"/>
                              </a:solidFill>
                              <a:latin typeface="Cambria Math" panose="02040503050406030204" pitchFamily="18" charset="0"/>
                              <a:cs typeface="Times New Roman" panose="02020603050405020304" pitchFamily="18" charset="0"/>
                            </a:rPr>
                            <m:t>2</m:t>
                          </m:r>
                        </m:sub>
                      </m:sSub>
                    </m:oMath>
                  </m:oMathPara>
                </a14:m>
                <a:endParaRPr lang="en-US" sz="2800" dirty="0" smtClean="0"/>
              </a:p>
              <a:p>
                <a:pPr marL="914400" lvl="3" indent="0">
                  <a:spcBef>
                    <a:spcPts val="600"/>
                  </a:spcBef>
                  <a:buNone/>
                </a:pPr>
                <a:endParaRPr lang="en-US" sz="800" dirty="0"/>
              </a:p>
              <a:p>
                <a:pPr marL="514350" lvl="3" indent="-273050"/>
                <a:r>
                  <a:rPr lang="en-US" sz="2800" dirty="0"/>
                  <a:t>160k (mention, entity)</a:t>
                </a:r>
              </a:p>
              <a:p>
                <a:pPr marL="914400" lvl="3" indent="0">
                  <a:spcBef>
                    <a:spcPts val="600"/>
                  </a:spcBef>
                  <a:buNone/>
                </a:pPr>
                <a:r>
                  <a:rPr lang="en-US" sz="2400" i="1" dirty="0">
                    <a:latin typeface="Times New Roman" panose="02020603050405020304" pitchFamily="18" charset="0"/>
                    <a:cs typeface="Times New Roman" panose="02020603050405020304" pitchFamily="18" charset="0"/>
                  </a:rPr>
                  <a:t>Saint Patrick day</a:t>
                </a:r>
              </a:p>
              <a:p>
                <a:pPr marL="914400" lvl="3" indent="0">
                  <a:spcBef>
                    <a:spcPts val="600"/>
                  </a:spcBef>
                  <a:buNone/>
                </a:pPr>
                <a14:m>
                  <m:oMathPara xmlns:m="http://schemas.openxmlformats.org/officeDocument/2006/math">
                    <m:oMathParaPr>
                      <m:jc m:val="left"/>
                    </m:oMathParaPr>
                    <m:oMath xmlns:m="http://schemas.openxmlformats.org/officeDocument/2006/math">
                      <m:r>
                        <m:rPr>
                          <m:nor/>
                        </m:rPr>
                        <a:rPr lang="en-US" sz="2400">
                          <a:solidFill>
                            <a:srgbClr val="00B050"/>
                          </a:solidFill>
                          <a:latin typeface="Cambria Math" panose="02040503050406030204" pitchFamily="18" charset="0"/>
                          <a:cs typeface="Times New Roman" panose="02020603050405020304" pitchFamily="18" charset="0"/>
                        </a:rPr>
                        <m:t>st</m:t>
                      </m:r>
                      <m:r>
                        <m:rPr>
                          <m:nor/>
                        </m:rPr>
                        <a:rPr lang="en-US" sz="2400">
                          <a:solidFill>
                            <a:srgbClr val="00B050"/>
                          </a:solidFill>
                          <a:latin typeface="Cambria Math" panose="02040503050406030204" pitchFamily="18" charset="0"/>
                          <a:cs typeface="Times New Roman" panose="02020603050405020304" pitchFamily="18" charset="0"/>
                        </a:rPr>
                        <m:t>−</m:t>
                      </m:r>
                      <m:r>
                        <m:rPr>
                          <m:nor/>
                        </m:rPr>
                        <a:rPr lang="en-US" sz="2400">
                          <a:solidFill>
                            <a:srgbClr val="00B050"/>
                          </a:solidFill>
                          <a:latin typeface="Cambria Math" panose="02040503050406030204" pitchFamily="18" charset="0"/>
                          <a:cs typeface="Times New Roman" panose="02020603050405020304" pitchFamily="18" charset="0"/>
                        </a:rPr>
                        <m:t>patrick</m:t>
                      </m:r>
                      <m:r>
                        <m:rPr>
                          <m:nor/>
                        </m:rPr>
                        <a:rPr lang="en-US" sz="2400">
                          <a:solidFill>
                            <a:srgbClr val="00B050"/>
                          </a:solidFill>
                          <a:latin typeface="Cambria Math" panose="02040503050406030204" pitchFamily="18" charset="0"/>
                          <a:cs typeface="Times New Roman" panose="02020603050405020304" pitchFamily="18" charset="0"/>
                        </a:rPr>
                        <m:t>−</m:t>
                      </m:r>
                      <m:r>
                        <m:rPr>
                          <m:nor/>
                        </m:rPr>
                        <a:rPr lang="en-US" sz="2400">
                          <a:solidFill>
                            <a:srgbClr val="00B050"/>
                          </a:solidFill>
                          <a:latin typeface="Cambria Math" panose="02040503050406030204" pitchFamily="18" charset="0"/>
                          <a:cs typeface="Times New Roman" panose="02020603050405020304" pitchFamily="18" charset="0"/>
                        </a:rPr>
                        <m:t>day</m:t>
                      </m:r>
                    </m:oMath>
                  </m:oMathPara>
                </a14:m>
                <a:endParaRPr lang="da-DK" sz="1800"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xfrm>
                <a:off x="205722" y="1394227"/>
                <a:ext cx="8304045" cy="4918269"/>
              </a:xfrm>
              <a:blipFill rotWithShape="0">
                <a:blip r:embed="rId2"/>
                <a:stretch>
                  <a:fillRect l="-1248" t="-1735"/>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Experiments: </a:t>
            </a:r>
            <a:r>
              <a:rPr lang="en-US" dirty="0" smtClean="0"/>
              <a:t>Data</a:t>
            </a:r>
            <a:endParaRPr lang="en-US" dirty="0"/>
          </a:p>
        </p:txBody>
      </p:sp>
    </p:spTree>
    <p:extLst>
      <p:ext uri="{BB962C8B-B14F-4D97-AF65-F5344CB8AC3E}">
        <p14:creationId xmlns:p14="http://schemas.microsoft.com/office/powerpoint/2010/main" val="2515932133"/>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a:xfrm>
                <a:off x="388602" y="2488758"/>
                <a:ext cx="8244742" cy="3800232"/>
              </a:xfrm>
            </p:spPr>
            <p:txBody>
              <a:bodyPr/>
              <a:lstStyle/>
              <a:p>
                <a:pPr marL="514350" indent="-273050"/>
                <a:r>
                  <a:rPr lang="en-US" i="1" dirty="0">
                    <a:latin typeface="Times New Roman" panose="02020603050405020304" pitchFamily="18" charset="0"/>
                    <a:cs typeface="Times New Roman" panose="02020603050405020304" pitchFamily="18" charset="0"/>
                  </a:rPr>
                  <a:t>What language do people in Hong Kong use?</a:t>
                </a:r>
              </a:p>
              <a:p>
                <a:pPr marL="914400" lvl="3" indent="228600">
                  <a:spcBef>
                    <a:spcPts val="600"/>
                  </a:spcBef>
                  <a:buNone/>
                </a:pPr>
                <a14:m>
                  <m:oMathPara xmlns:m="http://schemas.openxmlformats.org/officeDocument/2006/math">
                    <m:oMathParaPr>
                      <m:jc m:val="left"/>
                    </m:oMathParaPr>
                    <m:oMath xmlns:m="http://schemas.openxmlformats.org/officeDocument/2006/math">
                      <m:r>
                        <m:rPr>
                          <m:nor/>
                        </m:rPr>
                        <a:rPr lang="en-US" sz="2800">
                          <a:solidFill>
                            <a:srgbClr val="7030A0"/>
                          </a:solidFill>
                          <a:latin typeface="Cambria Math" panose="02040503050406030204" pitchFamily="18" charset="0"/>
                          <a:cs typeface="Times New Roman" panose="02020603050405020304" pitchFamily="18" charset="0"/>
                        </a:rPr>
                        <m:t>be</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speak</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in</m:t>
                      </m:r>
                      <m:d>
                        <m:dPr>
                          <m:ctrlPr>
                            <a:rPr lang="en-US" sz="2800" i="1">
                              <a:latin typeface="Cambria Math" panose="02040503050406030204" pitchFamily="18" charset="0"/>
                              <a:cs typeface="Times New Roman" panose="02020603050405020304" pitchFamily="18" charset="0"/>
                            </a:rPr>
                          </m:ctrlPr>
                        </m:dPr>
                        <m:e>
                          <m:r>
                            <m:rPr>
                              <m:nor/>
                            </m:rPr>
                            <a:rPr lang="en-US" sz="2800">
                              <a:solidFill>
                                <a:srgbClr val="00B050"/>
                              </a:solidFill>
                              <a:latin typeface="Cambria Math" panose="02040503050406030204" pitchFamily="18" charset="0"/>
                              <a:cs typeface="Times New Roman" panose="02020603050405020304" pitchFamily="18" charset="0"/>
                            </a:rPr>
                            <m:t>english</m:t>
                          </m:r>
                          <m:r>
                            <a:rPr lang="en-US" sz="2800" i="1">
                              <a:latin typeface="Cambria Math" panose="02040503050406030204" pitchFamily="18" charset="0"/>
                              <a:cs typeface="Times New Roman" panose="02020603050405020304" pitchFamily="18" charset="0"/>
                            </a:rPr>
                            <m:t>, </m:t>
                          </m:r>
                          <m:r>
                            <m:rPr>
                              <m:nor/>
                            </m:rPr>
                            <a:rPr lang="en-US" sz="2800">
                              <a:solidFill>
                                <a:srgbClr val="00B050"/>
                              </a:solidFill>
                              <a:latin typeface="Cambria Math" panose="02040503050406030204" pitchFamily="18" charset="0"/>
                              <a:cs typeface="Times New Roman" panose="02020603050405020304" pitchFamily="18" charset="0"/>
                            </a:rPr>
                            <m:t>hong</m:t>
                          </m:r>
                          <m:r>
                            <m:rPr>
                              <m:nor/>
                            </m:rPr>
                            <a:rPr lang="en-US" sz="2800">
                              <a:solidFill>
                                <a:srgbClr val="00B050"/>
                              </a:solidFill>
                              <a:latin typeface="Cambria Math" panose="02040503050406030204" pitchFamily="18" charset="0"/>
                              <a:cs typeface="Times New Roman" panose="02020603050405020304" pitchFamily="18" charset="0"/>
                            </a:rPr>
                            <m:t>−</m:t>
                          </m:r>
                          <m:r>
                            <m:rPr>
                              <m:nor/>
                            </m:rPr>
                            <a:rPr lang="en-US" sz="2800">
                              <a:solidFill>
                                <a:srgbClr val="00B050"/>
                              </a:solidFill>
                              <a:latin typeface="Cambria Math" panose="02040503050406030204" pitchFamily="18" charset="0"/>
                              <a:cs typeface="Times New Roman" panose="02020603050405020304" pitchFamily="18" charset="0"/>
                            </a:rPr>
                            <m:t>kong</m:t>
                          </m:r>
                        </m:e>
                      </m:d>
                    </m:oMath>
                    <m:oMath xmlns:m="http://schemas.openxmlformats.org/officeDocument/2006/math">
                      <m:r>
                        <m:rPr>
                          <m:nor/>
                        </m:rPr>
                        <a:rPr lang="en-US" sz="2800">
                          <a:solidFill>
                            <a:srgbClr val="7030A0"/>
                          </a:solidFill>
                          <a:latin typeface="Cambria Math" panose="02040503050406030204" pitchFamily="18" charset="0"/>
                          <a:cs typeface="Times New Roman" panose="02020603050405020304" pitchFamily="18" charset="0"/>
                        </a:rPr>
                        <m:t>be</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predominant</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language</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in</m:t>
                      </m:r>
                    </m:oMath>
                  </m:oMathPara>
                </a14:m>
                <a:r>
                  <a:rPr lang="en-US" sz="2800" dirty="0" smtClean="0">
                    <a:solidFill>
                      <a:srgbClr val="7030A0"/>
                    </a:solidFill>
                    <a:latin typeface="Cambria Math" panose="02040503050406030204" pitchFamily="18" charset="0"/>
                    <a:cs typeface="Times New Roman" panose="02020603050405020304" pitchFamily="18" charset="0"/>
                  </a:rPr>
                  <a:t/>
                </a:r>
                <a:br>
                  <a:rPr lang="en-US" sz="2800" dirty="0" smtClean="0">
                    <a:solidFill>
                      <a:srgbClr val="7030A0"/>
                    </a:solidFill>
                    <a:latin typeface="Cambria Math" panose="02040503050406030204" pitchFamily="18" charset="0"/>
                    <a:cs typeface="Times New Roman" panose="02020603050405020304" pitchFamily="18" charset="0"/>
                  </a:rPr>
                </a:br>
                <a:r>
                  <a:rPr lang="en-US" sz="2800" dirty="0" smtClean="0">
                    <a:solidFill>
                      <a:srgbClr val="7030A0"/>
                    </a:solidFill>
                    <a:latin typeface="Cambria Math" panose="020405030504060302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cs typeface="Times New Roman" panose="02020603050405020304" pitchFamily="18" charset="0"/>
                          </a:rPr>
                        </m:ctrlPr>
                      </m:dPr>
                      <m:e>
                        <m:r>
                          <m:rPr>
                            <m:nor/>
                          </m:rPr>
                          <a:rPr lang="en-US" sz="2800">
                            <a:solidFill>
                              <a:srgbClr val="00B050"/>
                            </a:solidFill>
                            <a:latin typeface="Cambria Math" panose="02040503050406030204" pitchFamily="18" charset="0"/>
                            <a:cs typeface="Times New Roman" panose="02020603050405020304" pitchFamily="18" charset="0"/>
                          </a:rPr>
                          <m:t>cantonese</m:t>
                        </m:r>
                        <m:r>
                          <a:rPr lang="en-US" sz="2800" i="1">
                            <a:latin typeface="Cambria Math" panose="02040503050406030204" pitchFamily="18" charset="0"/>
                            <a:cs typeface="Times New Roman" panose="02020603050405020304" pitchFamily="18" charset="0"/>
                          </a:rPr>
                          <m:t>, </m:t>
                        </m:r>
                        <m:r>
                          <m:rPr>
                            <m:nor/>
                          </m:rPr>
                          <a:rPr lang="en-US" sz="2800">
                            <a:solidFill>
                              <a:srgbClr val="00B050"/>
                            </a:solidFill>
                            <a:latin typeface="Cambria Math" panose="02040503050406030204" pitchFamily="18" charset="0"/>
                            <a:cs typeface="Times New Roman" panose="02020603050405020304" pitchFamily="18" charset="0"/>
                          </a:rPr>
                          <m:t>hong</m:t>
                        </m:r>
                        <m:r>
                          <m:rPr>
                            <m:nor/>
                          </m:rPr>
                          <a:rPr lang="en-US" sz="2800">
                            <a:solidFill>
                              <a:srgbClr val="00B050"/>
                            </a:solidFill>
                            <a:latin typeface="Cambria Math" panose="02040503050406030204" pitchFamily="18" charset="0"/>
                            <a:cs typeface="Times New Roman" panose="02020603050405020304" pitchFamily="18" charset="0"/>
                          </a:rPr>
                          <m:t>−</m:t>
                        </m:r>
                        <m:r>
                          <m:rPr>
                            <m:nor/>
                          </m:rPr>
                          <a:rPr lang="en-US" sz="2800">
                            <a:solidFill>
                              <a:srgbClr val="00B050"/>
                            </a:solidFill>
                            <a:latin typeface="Cambria Math" panose="02040503050406030204" pitchFamily="18" charset="0"/>
                            <a:cs typeface="Times New Roman" panose="02020603050405020304" pitchFamily="18" charset="0"/>
                          </a:rPr>
                          <m:t>kong</m:t>
                        </m:r>
                      </m:e>
                    </m:d>
                  </m:oMath>
                </a14:m>
                <a:endParaRPr lang="en-US" sz="2800" dirty="0" smtClean="0">
                  <a:cs typeface="Times New Roman" panose="02020603050405020304" pitchFamily="18" charset="0"/>
                </a:endParaRPr>
              </a:p>
              <a:p>
                <a:pPr marL="914400" lvl="3" indent="228600">
                  <a:spcBef>
                    <a:spcPts val="600"/>
                  </a:spcBef>
                  <a:buNone/>
                </a:pPr>
                <a:endParaRPr lang="en-US" sz="2800" dirty="0">
                  <a:cs typeface="Times New Roman" panose="02020603050405020304" pitchFamily="18" charset="0"/>
                </a:endParaRPr>
              </a:p>
              <a:p>
                <a:pPr marL="514350" indent="-273050"/>
                <a:r>
                  <a:rPr lang="en-US" i="1" dirty="0">
                    <a:latin typeface="Times New Roman" panose="02020603050405020304" pitchFamily="18" charset="0"/>
                    <a:cs typeface="Times New Roman" panose="02020603050405020304" pitchFamily="18" charset="0"/>
                  </a:rPr>
                  <a:t>Where do you find Mt Ararat?</a:t>
                </a:r>
              </a:p>
              <a:p>
                <a:pPr marL="914400" lvl="3" indent="228600">
                  <a:spcBef>
                    <a:spcPts val="600"/>
                  </a:spcBef>
                  <a:buNone/>
                </a:pPr>
                <a14:m>
                  <m:oMathPara xmlns:m="http://schemas.openxmlformats.org/officeDocument/2006/math">
                    <m:oMathParaPr>
                      <m:jc m:val="left"/>
                    </m:oMathParaPr>
                    <m:oMath xmlns:m="http://schemas.openxmlformats.org/officeDocument/2006/math">
                      <m:r>
                        <m:rPr>
                          <m:nor/>
                        </m:rPr>
                        <a:rPr lang="en-US" sz="2800">
                          <a:solidFill>
                            <a:srgbClr val="7030A0"/>
                          </a:solidFill>
                          <a:latin typeface="Cambria Math" panose="02040503050406030204" pitchFamily="18" charset="0"/>
                          <a:cs typeface="Times New Roman" panose="02020603050405020304" pitchFamily="18" charset="0"/>
                        </a:rPr>
                        <m:t>be</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highest</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mountain</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in</m:t>
                      </m:r>
                      <m:r>
                        <a:rPr lang="en-US" sz="2800" i="1">
                          <a:latin typeface="Cambria Math" panose="02040503050406030204" pitchFamily="18" charset="0"/>
                          <a:cs typeface="Times New Roman" panose="02020603050405020304" pitchFamily="18" charset="0"/>
                        </a:rPr>
                        <m:t>(</m:t>
                      </m:r>
                      <m:r>
                        <m:rPr>
                          <m:nor/>
                        </m:rPr>
                        <a:rPr lang="en-US" sz="2800">
                          <a:solidFill>
                            <a:srgbClr val="00B050"/>
                          </a:solidFill>
                          <a:latin typeface="Cambria Math" panose="02040503050406030204" pitchFamily="18" charset="0"/>
                          <a:cs typeface="Times New Roman" panose="02020603050405020304" pitchFamily="18" charset="0"/>
                        </a:rPr>
                        <m:t>ararat</m:t>
                      </m:r>
                      <m:r>
                        <a:rPr lang="en-US" sz="2800" i="1">
                          <a:latin typeface="Cambria Math" panose="02040503050406030204" pitchFamily="18" charset="0"/>
                          <a:cs typeface="Times New Roman" panose="02020603050405020304" pitchFamily="18" charset="0"/>
                        </a:rPr>
                        <m:t>, </m:t>
                      </m:r>
                      <m:r>
                        <m:rPr>
                          <m:nor/>
                        </m:rPr>
                        <a:rPr lang="en-US" sz="2800">
                          <a:solidFill>
                            <a:srgbClr val="00B050"/>
                          </a:solidFill>
                          <a:latin typeface="Cambria Math" panose="02040503050406030204" pitchFamily="18" charset="0"/>
                          <a:cs typeface="Times New Roman" panose="02020603050405020304" pitchFamily="18" charset="0"/>
                        </a:rPr>
                        <m:t>turkey</m:t>
                      </m:r>
                      <m:r>
                        <a:rPr lang="en-US" sz="2800" i="1">
                          <a:latin typeface="Cambria Math" panose="02040503050406030204" pitchFamily="18" charset="0"/>
                          <a:cs typeface="Times New Roman" panose="02020603050405020304" pitchFamily="18" charset="0"/>
                        </a:rPr>
                        <m:t>)</m:t>
                      </m:r>
                    </m:oMath>
                    <m:oMath xmlns:m="http://schemas.openxmlformats.org/officeDocument/2006/math">
                      <m:r>
                        <m:rPr>
                          <m:nor/>
                        </m:rPr>
                        <a:rPr lang="en-US" sz="2800">
                          <a:solidFill>
                            <a:srgbClr val="7030A0"/>
                          </a:solidFill>
                          <a:latin typeface="Cambria Math" panose="02040503050406030204" pitchFamily="18" charset="0"/>
                          <a:cs typeface="Times New Roman" panose="02020603050405020304" pitchFamily="18" charset="0"/>
                        </a:rPr>
                        <m:t>be</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mountain</m:t>
                      </m:r>
                      <m:r>
                        <m:rPr>
                          <m:nor/>
                        </m:rPr>
                        <a:rPr lang="en-US" sz="2800">
                          <a:solidFill>
                            <a:srgbClr val="7030A0"/>
                          </a:solidFill>
                          <a:latin typeface="Cambria Math" panose="02040503050406030204" pitchFamily="18" charset="0"/>
                          <a:cs typeface="Times New Roman" panose="02020603050405020304" pitchFamily="18" charset="0"/>
                        </a:rPr>
                        <m:t>−</m:t>
                      </m:r>
                      <m:r>
                        <m:rPr>
                          <m:nor/>
                        </m:rPr>
                        <a:rPr lang="en-US" sz="2800">
                          <a:solidFill>
                            <a:srgbClr val="7030A0"/>
                          </a:solidFill>
                          <a:latin typeface="Cambria Math" panose="02040503050406030204" pitchFamily="18" charset="0"/>
                          <a:cs typeface="Times New Roman" panose="02020603050405020304" pitchFamily="18" charset="0"/>
                        </a:rPr>
                        <m:t>in</m:t>
                      </m:r>
                      <m:r>
                        <a:rPr lang="en-US" sz="2800" i="1">
                          <a:latin typeface="Cambria Math" panose="02040503050406030204" pitchFamily="18" charset="0"/>
                          <a:cs typeface="Times New Roman" panose="02020603050405020304" pitchFamily="18" charset="0"/>
                        </a:rPr>
                        <m:t>(</m:t>
                      </m:r>
                      <m:r>
                        <m:rPr>
                          <m:nor/>
                        </m:rPr>
                        <a:rPr lang="en-US" sz="2800">
                          <a:solidFill>
                            <a:srgbClr val="00B050"/>
                          </a:solidFill>
                          <a:latin typeface="Cambria Math" panose="02040503050406030204" pitchFamily="18" charset="0"/>
                          <a:cs typeface="Times New Roman" panose="02020603050405020304" pitchFamily="18" charset="0"/>
                        </a:rPr>
                        <m:t>ararat</m:t>
                      </m:r>
                      <m:r>
                        <a:rPr lang="en-US" sz="2800" i="1">
                          <a:latin typeface="Cambria Math" panose="02040503050406030204" pitchFamily="18" charset="0"/>
                          <a:cs typeface="Times New Roman" panose="02020603050405020304" pitchFamily="18" charset="0"/>
                        </a:rPr>
                        <m:t>, </m:t>
                      </m:r>
                      <m:r>
                        <m:rPr>
                          <m:nor/>
                        </m:rPr>
                        <a:rPr lang="en-US" sz="2800">
                          <a:solidFill>
                            <a:srgbClr val="00B050"/>
                          </a:solidFill>
                          <a:latin typeface="Cambria Math" panose="02040503050406030204" pitchFamily="18" charset="0"/>
                          <a:cs typeface="Times New Roman" panose="02020603050405020304" pitchFamily="18" charset="0"/>
                        </a:rPr>
                        <m:t>armenia</m:t>
                      </m:r>
                      <m:r>
                        <a:rPr lang="en-US" sz="2800" i="1">
                          <a:latin typeface="Cambria Math" panose="02040503050406030204" pitchFamily="18" charset="0"/>
                          <a:cs typeface="Times New Roman" panose="02020603050405020304" pitchFamily="18" charset="0"/>
                        </a:rPr>
                        <m:t>)</m:t>
                      </m:r>
                    </m:oMath>
                  </m:oMathPara>
                </a14:m>
                <a:endParaRPr lang="en-US" sz="2800" dirty="0"/>
              </a:p>
              <a:p>
                <a:endParaRPr lang="en-US"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xfrm>
                <a:off x="388602" y="2488758"/>
                <a:ext cx="8244742" cy="3800232"/>
              </a:xfrm>
              <a:blipFill rotWithShape="0">
                <a:blip r:embed="rId2"/>
                <a:stretch>
                  <a:fillRect t="-1923"/>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smtClean="0"/>
              <a:t>Experiments</a:t>
            </a:r>
            <a:r>
              <a:rPr lang="en-US" dirty="0"/>
              <a:t>: </a:t>
            </a:r>
            <a:r>
              <a:rPr lang="en-US" dirty="0" smtClean="0"/>
              <a:t>Task – </a:t>
            </a:r>
            <a:r>
              <a:rPr lang="en-US" dirty="0"/>
              <a:t>Question </a:t>
            </a:r>
            <a:r>
              <a:rPr lang="en-US" dirty="0" smtClean="0"/>
              <a:t>Answering</a:t>
            </a:r>
            <a:endParaRPr lang="en-US" dirty="0"/>
          </a:p>
        </p:txBody>
      </p:sp>
      <p:sp>
        <p:nvSpPr>
          <p:cNvPr id="4" name="Text Placeholder 1"/>
          <p:cNvSpPr txBox="1">
            <a:spLocks/>
          </p:cNvSpPr>
          <p:nvPr/>
        </p:nvSpPr>
        <p:spPr>
          <a:xfrm>
            <a:off x="207495" y="1214473"/>
            <a:ext cx="8914642" cy="960263"/>
          </a:xfrm>
          <a:prstGeom prst="rect">
            <a:avLst/>
          </a:prstGeom>
        </p:spPr>
        <p:txBody>
          <a:bodyPr vert="horz" wrap="square" lIns="146304" tIns="91440" rIns="146304" bIns="91440" rtlCol="0">
            <a:spAutoFit/>
          </a:bodyPr>
          <a:lst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000" kern="1200" spc="0" baseline="0">
                <a:solidFill>
                  <a:srgbClr val="1555A4"/>
                </a:solidFill>
                <a:latin typeface="+mj-lt"/>
                <a:ea typeface="+mn-ea"/>
                <a:cs typeface="+mn-cs"/>
              </a:defRPr>
            </a:lvl1pPr>
            <a:lvl2pPr marL="438092" marR="0" indent="-180951" algn="l" defTabSz="699463"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gradFill>
                  <a:gsLst>
                    <a:gs pos="1250">
                      <a:schemeClr val="tx1"/>
                    </a:gs>
                    <a:gs pos="100000">
                      <a:schemeClr val="tx1"/>
                    </a:gs>
                  </a:gsLst>
                  <a:lin ang="5400000" scaled="0"/>
                </a:gradFill>
                <a:latin typeface="+mn-lt"/>
                <a:ea typeface="+mn-ea"/>
                <a:cs typeface="+mn-cs"/>
              </a:defRPr>
            </a:lvl2pPr>
            <a:lvl3pPr marL="599995"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gradFill>
                  <a:gsLst>
                    <a:gs pos="1250">
                      <a:schemeClr val="tx1"/>
                    </a:gs>
                    <a:gs pos="100000">
                      <a:schemeClr val="tx1"/>
                    </a:gs>
                  </a:gsLst>
                  <a:lin ang="5400000" scaled="0"/>
                </a:gradFill>
                <a:latin typeface="+mn-lt"/>
                <a:ea typeface="+mn-ea"/>
                <a:cs typeface="+mn-cs"/>
              </a:defRPr>
            </a:lvl3pPr>
            <a:lvl4pPr marL="771422"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942849" marR="0" indent="-171427"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spcBef>
                <a:spcPts val="0"/>
              </a:spcBef>
            </a:pPr>
            <a:r>
              <a:rPr lang="en-US" sz="2800" smtClean="0"/>
              <a:t>Same test questions in the Paralex dataset</a:t>
            </a:r>
          </a:p>
          <a:p>
            <a:pPr>
              <a:spcBef>
                <a:spcPts val="0"/>
              </a:spcBef>
            </a:pPr>
            <a:r>
              <a:rPr lang="en-US" sz="2800" smtClean="0"/>
              <a:t>698 questions from 37 clusters</a:t>
            </a:r>
            <a:endParaRPr lang="en-US" dirty="0"/>
          </a:p>
        </p:txBody>
      </p:sp>
    </p:spTree>
    <p:extLst>
      <p:ext uri="{BB962C8B-B14F-4D97-AF65-F5344CB8AC3E}">
        <p14:creationId xmlns:p14="http://schemas.microsoft.com/office/powerpoint/2010/main" val="215846247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periments: </a:t>
            </a:r>
            <a:r>
              <a:rPr lang="en-US" dirty="0" smtClean="0"/>
              <a:t>Results</a:t>
            </a:r>
            <a:endParaRPr lang="en-US" dirty="0"/>
          </a:p>
        </p:txBody>
      </p:sp>
      <p:grpSp>
        <p:nvGrpSpPr>
          <p:cNvPr id="5" name="Group 4"/>
          <p:cNvGrpSpPr/>
          <p:nvPr/>
        </p:nvGrpSpPr>
        <p:grpSpPr>
          <a:xfrm>
            <a:off x="-781932" y="1464809"/>
            <a:ext cx="10022770" cy="5434466"/>
            <a:chOff x="76200" y="2362200"/>
            <a:chExt cx="8534400" cy="4191000"/>
          </a:xfrm>
        </p:grpSpPr>
        <p:graphicFrame>
          <p:nvGraphicFramePr>
            <p:cNvPr id="6" name="Chart 5"/>
            <p:cNvGraphicFramePr>
              <a:graphicFrameLocks/>
            </p:cNvGraphicFramePr>
            <p:nvPr>
              <p:extLst>
                <p:ext uri="{D42A27DB-BD31-4B8C-83A1-F6EECF244321}">
                  <p14:modId xmlns:p14="http://schemas.microsoft.com/office/powerpoint/2010/main" val="3442169210"/>
                </p:ext>
              </p:extLst>
            </p:nvPr>
          </p:nvGraphicFramePr>
          <p:xfrm>
            <a:off x="76200" y="2362200"/>
            <a:ext cx="8534400" cy="4191000"/>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p:cNvSpPr txBox="1"/>
            <p:nvPr/>
          </p:nvSpPr>
          <p:spPr>
            <a:xfrm>
              <a:off x="2362200" y="4343400"/>
              <a:ext cx="1066800" cy="400110"/>
            </a:xfrm>
            <a:prstGeom prst="rect">
              <a:avLst/>
            </a:prstGeom>
            <a:noFill/>
          </p:spPr>
          <p:txBody>
            <a:bodyPr wrap="square" rtlCol="0">
              <a:spAutoFit/>
            </a:bodyPr>
            <a:lstStyle/>
            <a:p>
              <a:r>
                <a:rPr lang="en-US" sz="2000" dirty="0" err="1" smtClean="0">
                  <a:solidFill>
                    <a:schemeClr val="tx1"/>
                  </a:solidFill>
                  <a:latin typeface="Segoe" pitchFamily="34" charset="0"/>
                </a:rPr>
                <a:t>Paralex</a:t>
              </a:r>
              <a:endParaRPr lang="en-US" sz="2000" dirty="0" smtClean="0">
                <a:solidFill>
                  <a:schemeClr val="tx1"/>
                </a:solidFill>
                <a:latin typeface="Segoe" pitchFamily="34" charset="0"/>
              </a:endParaRPr>
            </a:p>
          </p:txBody>
        </p:sp>
        <p:cxnSp>
          <p:nvCxnSpPr>
            <p:cNvPr id="8" name="Straight Arrow Connector 7"/>
            <p:cNvCxnSpPr/>
            <p:nvPr/>
          </p:nvCxnSpPr>
          <p:spPr bwMode="auto">
            <a:xfrm flipV="1">
              <a:off x="3048000" y="3962400"/>
              <a:ext cx="457200" cy="381000"/>
            </a:xfrm>
            <a:prstGeom prst="straightConnector1">
              <a:avLst/>
            </a:prstGeom>
            <a:ln w="19050">
              <a:solidFill>
                <a:schemeClr val="accent2"/>
              </a:solidFill>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9" name="TextBox 8"/>
            <p:cNvSpPr txBox="1"/>
            <p:nvPr/>
          </p:nvSpPr>
          <p:spPr>
            <a:xfrm>
              <a:off x="6095999" y="2757164"/>
              <a:ext cx="1091576" cy="545914"/>
            </a:xfrm>
            <a:prstGeom prst="rect">
              <a:avLst/>
            </a:prstGeom>
            <a:noFill/>
          </p:spPr>
          <p:txBody>
            <a:bodyPr wrap="square" rtlCol="0">
              <a:spAutoFit/>
            </a:bodyPr>
            <a:lstStyle/>
            <a:p>
              <a:r>
                <a:rPr lang="en-US" sz="2000" dirty="0" smtClean="0">
                  <a:solidFill>
                    <a:schemeClr val="tx1"/>
                  </a:solidFill>
                  <a:latin typeface="Segoe" pitchFamily="34" charset="0"/>
                </a:rPr>
                <a:t>Ours: CNNSM</a:t>
              </a:r>
            </a:p>
          </p:txBody>
        </p:sp>
        <p:cxnSp>
          <p:nvCxnSpPr>
            <p:cNvPr id="10" name="Straight Arrow Connector 9"/>
            <p:cNvCxnSpPr/>
            <p:nvPr/>
          </p:nvCxnSpPr>
          <p:spPr bwMode="auto">
            <a:xfrm flipH="1">
              <a:off x="5638800" y="3036402"/>
              <a:ext cx="533400" cy="381000"/>
            </a:xfrm>
            <a:prstGeom prst="straightConnector1">
              <a:avLst/>
            </a:prstGeom>
            <a:ln w="19050">
              <a:solidFill>
                <a:schemeClr val="accent2"/>
              </a:solidFill>
              <a:headEnd type="none" w="med" len="med"/>
              <a:tailEnd type="triangle"/>
            </a:ln>
          </p:spPr>
          <p:style>
            <a:lnRef idx="1">
              <a:schemeClr val="accent4"/>
            </a:lnRef>
            <a:fillRef idx="0">
              <a:schemeClr val="accent4"/>
            </a:fillRef>
            <a:effectRef idx="0">
              <a:schemeClr val="accent4"/>
            </a:effectRef>
            <a:fontRef idx="minor">
              <a:schemeClr val="tx1"/>
            </a:fontRef>
          </p:style>
        </p:cxnSp>
      </p:grpSp>
      <p:cxnSp>
        <p:nvCxnSpPr>
          <p:cNvPr id="11" name="Straight Arrow Connector 10"/>
          <p:cNvCxnSpPr/>
          <p:nvPr/>
        </p:nvCxnSpPr>
        <p:spPr>
          <a:xfrm flipH="1">
            <a:off x="5162550" y="2586067"/>
            <a:ext cx="907" cy="1447762"/>
          </a:xfrm>
          <a:prstGeom prst="straightConnector1">
            <a:avLst/>
          </a:prstGeom>
          <a:ln w="38100">
            <a:solidFill>
              <a:srgbClr val="92D05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80523"/>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07495" y="1214473"/>
            <a:ext cx="8914642" cy="4770537"/>
          </a:xfrm>
        </p:spPr>
        <p:txBody>
          <a:bodyPr/>
          <a:lstStyle/>
          <a:p>
            <a:r>
              <a:rPr lang="en-US" sz="2800" dirty="0"/>
              <a:t>What is the national anthem in the France</a:t>
            </a:r>
            <a:r>
              <a:rPr lang="en-US" sz="2800" dirty="0" smtClean="0"/>
              <a:t>?</a:t>
            </a:r>
          </a:p>
          <a:p>
            <a:pPr marL="257141" lvl="1" indent="0">
              <a:buNone/>
            </a:pPr>
            <a:r>
              <a:rPr lang="en-US" sz="2400" dirty="0" smtClean="0">
                <a:solidFill>
                  <a:srgbClr val="7030A0"/>
                </a:solidFill>
              </a:rPr>
              <a:t>PARALEX</a:t>
            </a:r>
            <a:r>
              <a:rPr lang="en-US" sz="2400" dirty="0" smtClean="0"/>
              <a:t>: be-currency-</a:t>
            </a:r>
            <a:r>
              <a:rPr lang="en-US" sz="2400" dirty="0" err="1" smtClean="0"/>
              <a:t>in.r</a:t>
            </a:r>
            <a:r>
              <a:rPr lang="en-US" sz="2400" dirty="0" smtClean="0"/>
              <a:t> </a:t>
            </a:r>
            <a:r>
              <a:rPr lang="en-US" sz="2400" dirty="0" err="1"/>
              <a:t>euro.e</a:t>
            </a:r>
            <a:r>
              <a:rPr lang="en-US" sz="2400" dirty="0"/>
              <a:t> </a:t>
            </a:r>
            <a:r>
              <a:rPr lang="en-US" sz="2400" dirty="0" err="1" smtClean="0"/>
              <a:t>france.e</a:t>
            </a:r>
            <a:endParaRPr lang="en-US" sz="2400" dirty="0" smtClean="0"/>
          </a:p>
          <a:p>
            <a:pPr marL="257141" lvl="1" indent="0">
              <a:buNone/>
            </a:pPr>
            <a:r>
              <a:rPr lang="en-US" sz="2400" dirty="0" smtClean="0">
                <a:solidFill>
                  <a:srgbClr val="FF0000"/>
                </a:solidFill>
              </a:rPr>
              <a:t>CNNSM</a:t>
            </a:r>
            <a:r>
              <a:rPr lang="en-US" sz="2400" dirty="0" smtClean="0"/>
              <a:t>: be-national-anthem-</a:t>
            </a:r>
            <a:r>
              <a:rPr lang="en-US" sz="2400" dirty="0" err="1" smtClean="0"/>
              <a:t>of.r</a:t>
            </a:r>
            <a:r>
              <a:rPr lang="en-US" sz="2400" dirty="0" smtClean="0"/>
              <a:t> </a:t>
            </a:r>
            <a:r>
              <a:rPr lang="en-US" sz="2400" dirty="0"/>
              <a:t>la-</a:t>
            </a:r>
            <a:r>
              <a:rPr lang="en-US" sz="2400" dirty="0" err="1"/>
              <a:t>marseillaise.e</a:t>
            </a:r>
            <a:r>
              <a:rPr lang="en-US" sz="2400" dirty="0"/>
              <a:t> </a:t>
            </a:r>
            <a:r>
              <a:rPr lang="en-US" sz="2400" dirty="0" err="1" smtClean="0"/>
              <a:t>france.e</a:t>
            </a:r>
            <a:endParaRPr lang="en-US" sz="2400" dirty="0" smtClean="0"/>
          </a:p>
          <a:p>
            <a:pPr marL="257141" lvl="1" indent="0">
              <a:buNone/>
            </a:pPr>
            <a:endParaRPr lang="en-US" sz="2400" dirty="0" smtClean="0"/>
          </a:p>
          <a:p>
            <a:r>
              <a:rPr lang="en-US" sz="2800" dirty="0"/>
              <a:t>What is the title of </a:t>
            </a:r>
            <a:r>
              <a:rPr lang="en-US" sz="2800" dirty="0" err="1"/>
              <a:t>france</a:t>
            </a:r>
            <a:r>
              <a:rPr lang="en-US" sz="2800" dirty="0"/>
              <a:t> national anthem</a:t>
            </a:r>
            <a:r>
              <a:rPr lang="en-US" sz="2800" dirty="0" smtClean="0"/>
              <a:t>?</a:t>
            </a:r>
          </a:p>
          <a:p>
            <a:pPr marL="257141" lvl="1" indent="0">
              <a:buNone/>
            </a:pPr>
            <a:r>
              <a:rPr lang="en-US" sz="2400" dirty="0">
                <a:solidFill>
                  <a:srgbClr val="7030A0"/>
                </a:solidFill>
              </a:rPr>
              <a:t>PARALEX</a:t>
            </a:r>
            <a:r>
              <a:rPr lang="en-US" sz="2400" dirty="0"/>
              <a:t>: </a:t>
            </a:r>
            <a:r>
              <a:rPr lang="en-US" sz="2400" dirty="0" smtClean="0"/>
              <a:t>be-national-dog-</a:t>
            </a:r>
            <a:r>
              <a:rPr lang="en-US" sz="2400" dirty="0" err="1" smtClean="0"/>
              <a:t>of.r</a:t>
            </a:r>
            <a:r>
              <a:rPr lang="en-US" sz="2400" dirty="0" smtClean="0"/>
              <a:t> </a:t>
            </a:r>
            <a:r>
              <a:rPr lang="en-US" sz="2400" dirty="0" err="1"/>
              <a:t>poodles.e</a:t>
            </a:r>
            <a:r>
              <a:rPr lang="en-US" sz="2400" dirty="0"/>
              <a:t> </a:t>
            </a:r>
            <a:r>
              <a:rPr lang="en-US" sz="2400" dirty="0" err="1" smtClean="0"/>
              <a:t>france.e</a:t>
            </a:r>
            <a:r>
              <a:rPr lang="en-US" sz="2400" dirty="0"/>
              <a:t> </a:t>
            </a:r>
            <a:endParaRPr lang="en-US" sz="2400" dirty="0" smtClean="0"/>
          </a:p>
          <a:p>
            <a:pPr marL="257141" lvl="1" indent="0">
              <a:buNone/>
            </a:pPr>
            <a:r>
              <a:rPr lang="en-US" sz="2400" dirty="0" smtClean="0">
                <a:solidFill>
                  <a:srgbClr val="FF0000"/>
                </a:solidFill>
              </a:rPr>
              <a:t>CNNSM</a:t>
            </a:r>
            <a:r>
              <a:rPr lang="en-US" sz="2400" dirty="0"/>
              <a:t>: </a:t>
            </a:r>
            <a:r>
              <a:rPr lang="en-US" sz="2400" dirty="0" smtClean="0"/>
              <a:t>be-national-anthem-</a:t>
            </a:r>
            <a:r>
              <a:rPr lang="en-US" sz="2400" dirty="0" err="1" smtClean="0"/>
              <a:t>of.r</a:t>
            </a:r>
            <a:r>
              <a:rPr lang="en-US" sz="2400" dirty="0" smtClean="0"/>
              <a:t> la-</a:t>
            </a:r>
            <a:r>
              <a:rPr lang="en-US" sz="2400" dirty="0" err="1" smtClean="0"/>
              <a:t>marseillaise.e</a:t>
            </a:r>
            <a:r>
              <a:rPr lang="en-US" sz="2400" dirty="0" smtClean="0"/>
              <a:t> </a:t>
            </a:r>
            <a:r>
              <a:rPr lang="en-US" sz="2400" dirty="0" err="1" smtClean="0"/>
              <a:t>france.e</a:t>
            </a:r>
            <a:endParaRPr lang="en-US" sz="2400" dirty="0" smtClean="0"/>
          </a:p>
          <a:p>
            <a:pPr marL="257141" lvl="1" indent="0">
              <a:buNone/>
            </a:pPr>
            <a:endParaRPr lang="en-US" sz="2400" dirty="0" smtClean="0"/>
          </a:p>
          <a:p>
            <a:r>
              <a:rPr lang="en-US" sz="2800" dirty="0" smtClean="0"/>
              <a:t>What </a:t>
            </a:r>
            <a:r>
              <a:rPr lang="en-US" sz="2800" dirty="0"/>
              <a:t>is the name of the national anthem of France</a:t>
            </a:r>
            <a:r>
              <a:rPr lang="en-US" sz="2800" dirty="0" smtClean="0"/>
              <a:t>?</a:t>
            </a:r>
          </a:p>
          <a:p>
            <a:pPr marL="257141" lvl="1" indent="0">
              <a:buNone/>
            </a:pPr>
            <a:r>
              <a:rPr lang="en-US" sz="2400" dirty="0">
                <a:solidFill>
                  <a:srgbClr val="7030A0"/>
                </a:solidFill>
              </a:rPr>
              <a:t>PARALEX</a:t>
            </a:r>
            <a:r>
              <a:rPr lang="en-US" sz="2400" dirty="0"/>
              <a:t>: </a:t>
            </a:r>
            <a:r>
              <a:rPr lang="en-US" sz="2400" dirty="0" smtClean="0"/>
              <a:t>be-national-language-</a:t>
            </a:r>
            <a:r>
              <a:rPr lang="en-US" sz="2400" dirty="0" err="1" smtClean="0"/>
              <a:t>in.r</a:t>
            </a:r>
            <a:r>
              <a:rPr lang="en-US" sz="2400" dirty="0" smtClean="0"/>
              <a:t> </a:t>
            </a:r>
            <a:r>
              <a:rPr lang="en-US" sz="2400" dirty="0" err="1"/>
              <a:t>french.e</a:t>
            </a:r>
            <a:r>
              <a:rPr lang="en-US" sz="2400" dirty="0"/>
              <a:t> </a:t>
            </a:r>
            <a:r>
              <a:rPr lang="en-US" sz="2400" dirty="0" err="1" smtClean="0"/>
              <a:t>france.e</a:t>
            </a:r>
            <a:endParaRPr lang="en-US" sz="2400" dirty="0" smtClean="0"/>
          </a:p>
          <a:p>
            <a:pPr marL="257141" lvl="1" indent="0">
              <a:buNone/>
            </a:pPr>
            <a:r>
              <a:rPr lang="en-US" sz="2400" dirty="0">
                <a:solidFill>
                  <a:srgbClr val="FF0000"/>
                </a:solidFill>
              </a:rPr>
              <a:t>CNNSM</a:t>
            </a:r>
            <a:r>
              <a:rPr lang="en-US" sz="2400" dirty="0"/>
              <a:t>: </a:t>
            </a:r>
            <a:r>
              <a:rPr lang="en-US" sz="2400" dirty="0" smtClean="0"/>
              <a:t>be-national-anthem-</a:t>
            </a:r>
            <a:r>
              <a:rPr lang="en-US" sz="2400" dirty="0" err="1" smtClean="0"/>
              <a:t>of.r</a:t>
            </a:r>
            <a:r>
              <a:rPr lang="en-US" sz="2400" dirty="0" smtClean="0"/>
              <a:t> </a:t>
            </a:r>
            <a:r>
              <a:rPr lang="en-US" sz="2400" dirty="0"/>
              <a:t>la-</a:t>
            </a:r>
            <a:r>
              <a:rPr lang="en-US" sz="2400" dirty="0" err="1"/>
              <a:t>marseillaise.e</a:t>
            </a:r>
            <a:r>
              <a:rPr lang="en-US" sz="2400" dirty="0"/>
              <a:t> </a:t>
            </a:r>
            <a:r>
              <a:rPr lang="en-US" sz="2400" dirty="0" err="1"/>
              <a:t>france.e</a:t>
            </a:r>
            <a:endParaRPr lang="en-US" sz="2400" dirty="0"/>
          </a:p>
        </p:txBody>
      </p:sp>
      <p:sp>
        <p:nvSpPr>
          <p:cNvPr id="3" name="Title 2"/>
          <p:cNvSpPr>
            <a:spLocks noGrp="1"/>
          </p:cNvSpPr>
          <p:nvPr>
            <p:ph type="title"/>
          </p:nvPr>
        </p:nvSpPr>
        <p:spPr/>
        <p:txBody>
          <a:bodyPr/>
          <a:lstStyle/>
          <a:p>
            <a:r>
              <a:rPr lang="en-US" dirty="0" smtClean="0"/>
              <a:t>Cherries</a:t>
            </a:r>
            <a:endParaRPr lang="en-US" dirty="0"/>
          </a:p>
        </p:txBody>
      </p:sp>
    </p:spTree>
    <p:extLst>
      <p:ext uri="{BB962C8B-B14F-4D97-AF65-F5344CB8AC3E}">
        <p14:creationId xmlns:p14="http://schemas.microsoft.com/office/powerpoint/2010/main" val="1684699762"/>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07495" y="1214473"/>
            <a:ext cx="8914642" cy="4770537"/>
          </a:xfrm>
        </p:spPr>
        <p:txBody>
          <a:bodyPr/>
          <a:lstStyle/>
          <a:p>
            <a:r>
              <a:rPr lang="en-US" sz="2800" dirty="0"/>
              <a:t>What is the largest city in Peru? </a:t>
            </a:r>
            <a:endParaRPr lang="en-US" sz="2800" dirty="0" smtClean="0"/>
          </a:p>
          <a:p>
            <a:pPr marL="257141" lvl="1" indent="0">
              <a:buNone/>
            </a:pPr>
            <a:r>
              <a:rPr lang="en-US" sz="2400" dirty="0" smtClean="0">
                <a:solidFill>
                  <a:srgbClr val="7030A0"/>
                </a:solidFill>
              </a:rPr>
              <a:t>PARALEX</a:t>
            </a:r>
            <a:r>
              <a:rPr lang="en-US" sz="2400" dirty="0"/>
              <a:t>: be-city-</a:t>
            </a:r>
            <a:r>
              <a:rPr lang="en-US" sz="2400" dirty="0" err="1"/>
              <a:t>in.r</a:t>
            </a:r>
            <a:r>
              <a:rPr lang="en-US" sz="2400" dirty="0"/>
              <a:t> </a:t>
            </a:r>
            <a:r>
              <a:rPr lang="en-US" sz="2400" dirty="0" err="1"/>
              <a:t>cabana.e</a:t>
            </a:r>
            <a:r>
              <a:rPr lang="en-US" sz="2400" dirty="0"/>
              <a:t> </a:t>
            </a:r>
            <a:r>
              <a:rPr lang="en-US" sz="2400" dirty="0" err="1" smtClean="0"/>
              <a:t>peru.e</a:t>
            </a:r>
            <a:endParaRPr lang="en-US" sz="2400" dirty="0" smtClean="0"/>
          </a:p>
          <a:p>
            <a:pPr marL="257141" lvl="1" indent="0">
              <a:buNone/>
            </a:pPr>
            <a:r>
              <a:rPr lang="en-US" sz="2400" dirty="0" smtClean="0">
                <a:solidFill>
                  <a:srgbClr val="FF0000"/>
                </a:solidFill>
              </a:rPr>
              <a:t>CNNSM</a:t>
            </a:r>
            <a:r>
              <a:rPr lang="en-US" sz="2400" dirty="0" smtClean="0"/>
              <a:t>: </a:t>
            </a:r>
            <a:r>
              <a:rPr lang="en-US" sz="2400" dirty="0"/>
              <a:t>be-largest-city-</a:t>
            </a:r>
            <a:r>
              <a:rPr lang="en-US" sz="2400" dirty="0" err="1"/>
              <a:t>in.r</a:t>
            </a:r>
            <a:r>
              <a:rPr lang="en-US" sz="2400" dirty="0"/>
              <a:t> </a:t>
            </a:r>
            <a:r>
              <a:rPr lang="en-US" sz="2400" dirty="0" err="1"/>
              <a:t>lima.e</a:t>
            </a:r>
            <a:r>
              <a:rPr lang="en-US" sz="2400" dirty="0"/>
              <a:t> </a:t>
            </a:r>
            <a:r>
              <a:rPr lang="en-US" sz="2400" dirty="0" err="1"/>
              <a:t>peru.e</a:t>
            </a:r>
            <a:endParaRPr lang="en-US" sz="2400" dirty="0" smtClean="0"/>
          </a:p>
          <a:p>
            <a:pPr marL="257141" lvl="1" indent="0">
              <a:buNone/>
            </a:pPr>
            <a:endParaRPr lang="en-US" sz="2400" dirty="0" smtClean="0"/>
          </a:p>
          <a:p>
            <a:r>
              <a:rPr lang="en-US" sz="2800" dirty="0"/>
              <a:t>When was Apple Computer founded</a:t>
            </a:r>
            <a:r>
              <a:rPr lang="en-US" sz="2800" dirty="0" smtClean="0"/>
              <a:t>?</a:t>
            </a:r>
          </a:p>
          <a:p>
            <a:pPr marL="257141" lvl="1" indent="0">
              <a:buNone/>
            </a:pPr>
            <a:r>
              <a:rPr lang="en-US" sz="2400" dirty="0" smtClean="0">
                <a:solidFill>
                  <a:srgbClr val="7030A0"/>
                </a:solidFill>
              </a:rPr>
              <a:t>PARALEX</a:t>
            </a:r>
            <a:r>
              <a:rPr lang="en-US" sz="2400" dirty="0"/>
              <a:t>: be-founder-</a:t>
            </a:r>
            <a:r>
              <a:rPr lang="en-US" sz="2400" dirty="0" err="1"/>
              <a:t>of.r</a:t>
            </a:r>
            <a:r>
              <a:rPr lang="en-US" sz="2400" dirty="0"/>
              <a:t> </a:t>
            </a:r>
            <a:r>
              <a:rPr lang="en-US" sz="2400" dirty="0" err="1"/>
              <a:t>steve-jobs.e</a:t>
            </a:r>
            <a:r>
              <a:rPr lang="en-US" sz="2400" dirty="0"/>
              <a:t> </a:t>
            </a:r>
            <a:r>
              <a:rPr lang="en-US" sz="2400" dirty="0" err="1"/>
              <a:t>apple.e</a:t>
            </a:r>
            <a:r>
              <a:rPr lang="en-US" sz="2400" dirty="0"/>
              <a:t> </a:t>
            </a:r>
            <a:endParaRPr lang="en-US" sz="2400" dirty="0" smtClean="0"/>
          </a:p>
          <a:p>
            <a:pPr marL="257141" lvl="1" indent="0">
              <a:buNone/>
            </a:pPr>
            <a:r>
              <a:rPr lang="en-US" sz="2400" dirty="0" smtClean="0">
                <a:solidFill>
                  <a:srgbClr val="FF0000"/>
                </a:solidFill>
              </a:rPr>
              <a:t>CNNSM</a:t>
            </a:r>
            <a:r>
              <a:rPr lang="en-US" sz="2400" dirty="0"/>
              <a:t>: be-found-</a:t>
            </a:r>
            <a:r>
              <a:rPr lang="en-US" sz="2400" dirty="0" err="1"/>
              <a:t>on.r</a:t>
            </a:r>
            <a:r>
              <a:rPr lang="en-US" sz="2400" dirty="0"/>
              <a:t> apple-</a:t>
            </a:r>
            <a:r>
              <a:rPr lang="en-US" sz="2400" dirty="0" err="1"/>
              <a:t>computer.e</a:t>
            </a:r>
            <a:r>
              <a:rPr lang="en-US" sz="2400" dirty="0"/>
              <a:t> april-1-,-1976.e</a:t>
            </a:r>
            <a:endParaRPr lang="en-US" sz="2400" dirty="0" smtClean="0"/>
          </a:p>
          <a:p>
            <a:pPr marL="257141" lvl="1" indent="0">
              <a:buNone/>
            </a:pPr>
            <a:endParaRPr lang="en-US" sz="2400" dirty="0" smtClean="0"/>
          </a:p>
          <a:p>
            <a:r>
              <a:rPr lang="en-US" sz="2800" dirty="0"/>
              <a:t>What is the plural form of the word bacterium?</a:t>
            </a:r>
            <a:endParaRPr lang="en-US" sz="2800" dirty="0" smtClean="0"/>
          </a:p>
          <a:p>
            <a:pPr marL="257141" lvl="1" indent="0">
              <a:buNone/>
            </a:pPr>
            <a:r>
              <a:rPr lang="en-US" sz="2400" dirty="0">
                <a:solidFill>
                  <a:srgbClr val="7030A0"/>
                </a:solidFill>
              </a:rPr>
              <a:t>PARALEX</a:t>
            </a:r>
            <a:r>
              <a:rPr lang="en-US" sz="2400" dirty="0"/>
              <a:t>: be-plural-form-</a:t>
            </a:r>
            <a:r>
              <a:rPr lang="en-US" sz="2400" dirty="0" err="1"/>
              <a:t>of.r</a:t>
            </a:r>
            <a:r>
              <a:rPr lang="en-US" sz="2400" dirty="0"/>
              <a:t> </a:t>
            </a:r>
            <a:r>
              <a:rPr lang="en-US" sz="2400" dirty="0" err="1"/>
              <a:t>virii.e</a:t>
            </a:r>
            <a:r>
              <a:rPr lang="en-US" sz="2400" dirty="0"/>
              <a:t> </a:t>
            </a:r>
            <a:r>
              <a:rPr lang="en-US" sz="2400" dirty="0" err="1"/>
              <a:t>virus.e</a:t>
            </a:r>
            <a:endParaRPr lang="en-US" sz="2400" dirty="0" smtClean="0"/>
          </a:p>
          <a:p>
            <a:pPr marL="257141" lvl="1" indent="0">
              <a:buNone/>
            </a:pPr>
            <a:r>
              <a:rPr lang="en-US" sz="2400" dirty="0">
                <a:solidFill>
                  <a:srgbClr val="FF0000"/>
                </a:solidFill>
              </a:rPr>
              <a:t>CNNSM</a:t>
            </a:r>
            <a:r>
              <a:rPr lang="en-US" sz="2400" dirty="0"/>
              <a:t>: be-plural-form-</a:t>
            </a:r>
            <a:r>
              <a:rPr lang="en-US" sz="2400" dirty="0" err="1"/>
              <a:t>of.r</a:t>
            </a:r>
            <a:r>
              <a:rPr lang="en-US" sz="2400" dirty="0"/>
              <a:t> </a:t>
            </a:r>
            <a:r>
              <a:rPr lang="en-US" sz="2400" dirty="0" err="1"/>
              <a:t>bacterium.e</a:t>
            </a:r>
            <a:r>
              <a:rPr lang="en-US" sz="2400" dirty="0"/>
              <a:t> </a:t>
            </a:r>
            <a:r>
              <a:rPr lang="en-US" sz="2400" dirty="0" err="1"/>
              <a:t>bacterium.e</a:t>
            </a:r>
            <a:endParaRPr lang="en-US" sz="2400" dirty="0"/>
          </a:p>
        </p:txBody>
      </p:sp>
      <p:sp>
        <p:nvSpPr>
          <p:cNvPr id="3" name="Title 2"/>
          <p:cNvSpPr>
            <a:spLocks noGrp="1"/>
          </p:cNvSpPr>
          <p:nvPr>
            <p:ph type="title"/>
          </p:nvPr>
        </p:nvSpPr>
        <p:spPr/>
        <p:txBody>
          <a:bodyPr/>
          <a:lstStyle/>
          <a:p>
            <a:r>
              <a:rPr lang="en-US" dirty="0" smtClean="0"/>
              <a:t>More Cherries</a:t>
            </a:r>
            <a:endParaRPr lang="en-US" dirty="0"/>
          </a:p>
        </p:txBody>
      </p:sp>
    </p:spTree>
    <p:extLst>
      <p:ext uri="{BB962C8B-B14F-4D97-AF65-F5344CB8AC3E}">
        <p14:creationId xmlns:p14="http://schemas.microsoft.com/office/powerpoint/2010/main" val="1058753450"/>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07495" y="1214473"/>
            <a:ext cx="8914642" cy="5029069"/>
          </a:xfrm>
        </p:spPr>
        <p:txBody>
          <a:bodyPr/>
          <a:lstStyle/>
          <a:p>
            <a:r>
              <a:rPr lang="en-US" sz="2800" dirty="0"/>
              <a:t>Where does cassava grow?</a:t>
            </a:r>
            <a:endParaRPr lang="en-US" sz="2800" dirty="0" smtClean="0"/>
          </a:p>
          <a:p>
            <a:pPr marL="257141" lvl="1" indent="0">
              <a:buNone/>
            </a:pPr>
            <a:r>
              <a:rPr lang="en-US" sz="2400" dirty="0" smtClean="0">
                <a:solidFill>
                  <a:srgbClr val="7030A0"/>
                </a:solidFill>
              </a:rPr>
              <a:t>PARALEX</a:t>
            </a:r>
            <a:r>
              <a:rPr lang="en-US" sz="2400" dirty="0"/>
              <a:t>: grow-</a:t>
            </a:r>
            <a:r>
              <a:rPr lang="en-US" sz="2400" dirty="0" err="1"/>
              <a:t>in.r</a:t>
            </a:r>
            <a:r>
              <a:rPr lang="en-US" sz="2400" dirty="0"/>
              <a:t> </a:t>
            </a:r>
            <a:r>
              <a:rPr lang="en-US" sz="2400" dirty="0" err="1"/>
              <a:t>cassava.e</a:t>
            </a:r>
            <a:r>
              <a:rPr lang="en-US" sz="2400" dirty="0"/>
              <a:t> </a:t>
            </a:r>
            <a:r>
              <a:rPr lang="en-US" sz="2400" dirty="0" smtClean="0"/>
              <a:t>tropical-and-subtropical-regions </a:t>
            </a:r>
            <a:r>
              <a:rPr lang="en-US" sz="2400" dirty="0" smtClean="0">
                <a:solidFill>
                  <a:srgbClr val="FF0000"/>
                </a:solidFill>
              </a:rPr>
              <a:t>CNNSM</a:t>
            </a:r>
            <a:r>
              <a:rPr lang="en-US" sz="2400" dirty="0"/>
              <a:t>: be-grow-</a:t>
            </a:r>
            <a:r>
              <a:rPr lang="en-US" sz="2400" dirty="0" err="1"/>
              <a:t>by.r</a:t>
            </a:r>
            <a:r>
              <a:rPr lang="en-US" sz="2400" dirty="0"/>
              <a:t> </a:t>
            </a:r>
            <a:r>
              <a:rPr lang="en-US" sz="2400" dirty="0" err="1"/>
              <a:t>cassava.e</a:t>
            </a:r>
            <a:r>
              <a:rPr lang="en-US" sz="2400" dirty="0"/>
              <a:t> poor-</a:t>
            </a:r>
            <a:r>
              <a:rPr lang="en-US" sz="2400" dirty="0" err="1"/>
              <a:t>farmer.e</a:t>
            </a:r>
            <a:endParaRPr lang="en-US" sz="2400" dirty="0" smtClean="0"/>
          </a:p>
          <a:p>
            <a:pPr marL="257141" lvl="1" indent="0">
              <a:buNone/>
            </a:pPr>
            <a:endParaRPr lang="en-US" sz="2400" dirty="0" smtClean="0"/>
          </a:p>
          <a:p>
            <a:r>
              <a:rPr lang="en-US" sz="2800" dirty="0"/>
              <a:t>Where in the world are watermelon grown?</a:t>
            </a:r>
            <a:endParaRPr lang="en-US" sz="2800" dirty="0" smtClean="0"/>
          </a:p>
          <a:p>
            <a:pPr marL="257141" lvl="1" indent="0">
              <a:buNone/>
            </a:pPr>
            <a:r>
              <a:rPr lang="en-US" sz="2400" dirty="0" smtClean="0">
                <a:solidFill>
                  <a:srgbClr val="7030A0"/>
                </a:solidFill>
              </a:rPr>
              <a:t>PARALEX</a:t>
            </a:r>
            <a:r>
              <a:rPr lang="en-US" sz="2400" dirty="0"/>
              <a:t>: be-</a:t>
            </a:r>
            <a:r>
              <a:rPr lang="en-US" sz="2400" dirty="0" err="1"/>
              <a:t>grow.r</a:t>
            </a:r>
            <a:r>
              <a:rPr lang="en-US" sz="2400" dirty="0"/>
              <a:t> </a:t>
            </a:r>
            <a:r>
              <a:rPr lang="en-US" sz="2400" dirty="0" err="1"/>
              <a:t>japanese-farmer.e</a:t>
            </a:r>
            <a:r>
              <a:rPr lang="en-US" sz="2400" dirty="0"/>
              <a:t> </a:t>
            </a:r>
            <a:r>
              <a:rPr lang="en-US" sz="2400" dirty="0" smtClean="0"/>
              <a:t>square-</a:t>
            </a:r>
            <a:r>
              <a:rPr lang="en-US" sz="2400" dirty="0" err="1" smtClean="0"/>
              <a:t>watermelon.e</a:t>
            </a:r>
            <a:endParaRPr lang="en-US" sz="2400" dirty="0" smtClean="0"/>
          </a:p>
          <a:p>
            <a:pPr marL="257141" lvl="1" indent="0">
              <a:buNone/>
            </a:pPr>
            <a:r>
              <a:rPr lang="en-US" sz="2400" dirty="0" smtClean="0">
                <a:solidFill>
                  <a:srgbClr val="FF0000"/>
                </a:solidFill>
              </a:rPr>
              <a:t>CNNSM</a:t>
            </a:r>
            <a:r>
              <a:rPr lang="en-US" sz="2400" dirty="0"/>
              <a:t>: be-grow-</a:t>
            </a:r>
            <a:r>
              <a:rPr lang="en-US" sz="2400" dirty="0" err="1"/>
              <a:t>in.r</a:t>
            </a:r>
            <a:r>
              <a:rPr lang="en-US" sz="2400" dirty="0"/>
              <a:t> </a:t>
            </a:r>
            <a:r>
              <a:rPr lang="en-US" sz="2400" dirty="0" err="1"/>
              <a:t>watermelon.e</a:t>
            </a:r>
            <a:r>
              <a:rPr lang="en-US" sz="2400" dirty="0"/>
              <a:t> </a:t>
            </a:r>
            <a:r>
              <a:rPr lang="en-US" sz="2400" dirty="0" smtClean="0"/>
              <a:t>different-</a:t>
            </a:r>
            <a:r>
              <a:rPr lang="en-US" sz="2400" dirty="0" err="1" smtClean="0"/>
              <a:t>shape.e</a:t>
            </a:r>
            <a:endParaRPr lang="en-US" sz="2400" dirty="0" smtClean="0"/>
          </a:p>
          <a:p>
            <a:pPr marL="257141" lvl="1" indent="0">
              <a:buNone/>
            </a:pPr>
            <a:endParaRPr lang="en-US" sz="2400" dirty="0" smtClean="0"/>
          </a:p>
          <a:p>
            <a:r>
              <a:rPr lang="en-US" sz="2800" dirty="0"/>
              <a:t>What is the official theme song of France?</a:t>
            </a:r>
            <a:endParaRPr lang="en-US" sz="2800" dirty="0" smtClean="0"/>
          </a:p>
          <a:p>
            <a:pPr marL="257141" lvl="1" indent="0">
              <a:buNone/>
            </a:pPr>
            <a:r>
              <a:rPr lang="en-US" sz="2400" dirty="0" smtClean="0">
                <a:solidFill>
                  <a:srgbClr val="7030A0"/>
                </a:solidFill>
              </a:rPr>
              <a:t>PARALEX</a:t>
            </a:r>
            <a:r>
              <a:rPr lang="en-US" sz="2400" dirty="0"/>
              <a:t>: be-theme-song-</a:t>
            </a:r>
            <a:r>
              <a:rPr lang="en-US" sz="2400" dirty="0" err="1"/>
              <a:t>for.r</a:t>
            </a:r>
            <a:r>
              <a:rPr lang="en-US" sz="2400" dirty="0"/>
              <a:t> </a:t>
            </a:r>
            <a:r>
              <a:rPr lang="en-US" sz="2400" dirty="0" err="1"/>
              <a:t>marseillaise.e</a:t>
            </a:r>
            <a:r>
              <a:rPr lang="en-US" sz="2400" dirty="0"/>
              <a:t> </a:t>
            </a:r>
            <a:r>
              <a:rPr lang="en-US" sz="2400" dirty="0" err="1"/>
              <a:t>french-revolution.e</a:t>
            </a:r>
            <a:endParaRPr lang="en-US" sz="2400" dirty="0" smtClean="0"/>
          </a:p>
          <a:p>
            <a:pPr marL="257141" lvl="1" indent="0">
              <a:buNone/>
            </a:pPr>
            <a:r>
              <a:rPr lang="en-US" sz="2400" dirty="0" smtClean="0">
                <a:solidFill>
                  <a:srgbClr val="FF0000"/>
                </a:solidFill>
              </a:rPr>
              <a:t>CNNSM</a:t>
            </a:r>
            <a:r>
              <a:rPr lang="en-US" sz="2400" dirty="0"/>
              <a:t>: be-recurrent-theme-</a:t>
            </a:r>
            <a:r>
              <a:rPr lang="en-US" sz="2400" dirty="0" err="1"/>
              <a:t>in.r</a:t>
            </a:r>
            <a:r>
              <a:rPr lang="en-US" sz="2400" dirty="0"/>
              <a:t> </a:t>
            </a:r>
            <a:r>
              <a:rPr lang="en-US" sz="2400" dirty="0" err="1"/>
              <a:t>song.e</a:t>
            </a:r>
            <a:r>
              <a:rPr lang="en-US" sz="2400" dirty="0"/>
              <a:t> </a:t>
            </a:r>
            <a:r>
              <a:rPr lang="en-US" sz="2400" dirty="0" err="1"/>
              <a:t>mailbox.e</a:t>
            </a:r>
            <a:endParaRPr lang="en-US" sz="2400" dirty="0"/>
          </a:p>
        </p:txBody>
      </p:sp>
      <p:sp>
        <p:nvSpPr>
          <p:cNvPr id="3" name="Title 2"/>
          <p:cNvSpPr>
            <a:spLocks noGrp="1"/>
          </p:cNvSpPr>
          <p:nvPr>
            <p:ph type="title"/>
          </p:nvPr>
        </p:nvSpPr>
        <p:spPr/>
        <p:txBody>
          <a:bodyPr/>
          <a:lstStyle/>
          <a:p>
            <a:r>
              <a:rPr lang="en-US" dirty="0" smtClean="0"/>
              <a:t>Some </a:t>
            </a:r>
            <a:r>
              <a:rPr lang="en-US" dirty="0" err="1" smtClean="0"/>
              <a:t>Lemmons</a:t>
            </a:r>
            <a:endParaRPr lang="en-US" dirty="0"/>
          </a:p>
        </p:txBody>
      </p:sp>
    </p:spTree>
    <p:extLst>
      <p:ext uri="{BB962C8B-B14F-4D97-AF65-F5344CB8AC3E}">
        <p14:creationId xmlns:p14="http://schemas.microsoft.com/office/powerpoint/2010/main" val="264080513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07495" y="1214473"/>
            <a:ext cx="9119068" cy="5616922"/>
          </a:xfrm>
        </p:spPr>
        <p:txBody>
          <a:bodyPr/>
          <a:lstStyle/>
          <a:p>
            <a:r>
              <a:rPr lang="en-US" dirty="0"/>
              <a:t>A new semantic parsing framework for single-relation questions</a:t>
            </a:r>
          </a:p>
          <a:p>
            <a:pPr lvl="1"/>
            <a:r>
              <a:rPr lang="en-US" dirty="0" smtClean="0"/>
              <a:t>Semantic </a:t>
            </a:r>
            <a:r>
              <a:rPr lang="en-US" dirty="0"/>
              <a:t>similarity function to match patterns and </a:t>
            </a:r>
            <a:r>
              <a:rPr lang="en-US" dirty="0" smtClean="0"/>
              <a:t>relations (also, mentions </a:t>
            </a:r>
            <a:r>
              <a:rPr lang="en-US" dirty="0"/>
              <a:t>and </a:t>
            </a:r>
            <a:r>
              <a:rPr lang="en-US" dirty="0" smtClean="0"/>
              <a:t>entities)</a:t>
            </a:r>
            <a:endParaRPr lang="en-US" dirty="0"/>
          </a:p>
          <a:p>
            <a:pPr lvl="1"/>
            <a:r>
              <a:rPr lang="en-US" dirty="0"/>
              <a:t>Semantic similarity model – Convolutional neural networks with letter-trigram vector input</a:t>
            </a:r>
          </a:p>
          <a:p>
            <a:pPr lvl="1"/>
            <a:r>
              <a:rPr lang="en-US" dirty="0"/>
              <a:t>Go beyond bag-of-words and handle OOV better</a:t>
            </a:r>
          </a:p>
          <a:p>
            <a:pPr lvl="1"/>
            <a:r>
              <a:rPr lang="en-US" dirty="0"/>
              <a:t>Outperform </a:t>
            </a:r>
            <a:r>
              <a:rPr lang="en-US" dirty="0" smtClean="0"/>
              <a:t>lexical </a:t>
            </a:r>
            <a:r>
              <a:rPr lang="en-US" dirty="0"/>
              <a:t>matching </a:t>
            </a:r>
            <a:r>
              <a:rPr lang="en-US" dirty="0" smtClean="0"/>
              <a:t>rules</a:t>
            </a:r>
          </a:p>
          <a:p>
            <a:pPr lvl="8"/>
            <a:endParaRPr lang="en-US" dirty="0"/>
          </a:p>
          <a:p>
            <a:r>
              <a:rPr lang="en-US" dirty="0"/>
              <a:t>Future work</a:t>
            </a:r>
          </a:p>
          <a:p>
            <a:pPr lvl="1"/>
            <a:r>
              <a:rPr lang="en-US" dirty="0"/>
              <a:t>Apply this approach to more structured KB (Freebase)</a:t>
            </a:r>
          </a:p>
          <a:p>
            <a:pPr lvl="1"/>
            <a:r>
              <a:rPr lang="en-US" dirty="0"/>
              <a:t>Extend this work to handle multi-relation </a:t>
            </a:r>
            <a:r>
              <a:rPr lang="en-US" dirty="0" smtClean="0"/>
              <a:t>questions</a:t>
            </a:r>
            <a:endParaRPr lang="en-US" dirty="0"/>
          </a:p>
        </p:txBody>
      </p:sp>
      <p:sp>
        <p:nvSpPr>
          <p:cNvPr id="3" name="Title 2"/>
          <p:cNvSpPr>
            <a:spLocks noGrp="1"/>
          </p:cNvSpPr>
          <p:nvPr>
            <p:ph type="title"/>
          </p:nvPr>
        </p:nvSpPr>
        <p:spPr/>
        <p:txBody>
          <a:bodyPr/>
          <a:lstStyle/>
          <a:p>
            <a:r>
              <a:rPr lang="en-US" dirty="0" smtClean="0"/>
              <a:t>Conclusions</a:t>
            </a:r>
            <a:endParaRPr lang="en-US" dirty="0"/>
          </a:p>
        </p:txBody>
      </p:sp>
    </p:spTree>
    <p:extLst>
      <p:ext uri="{BB962C8B-B14F-4D97-AF65-F5344CB8AC3E}">
        <p14:creationId xmlns:p14="http://schemas.microsoft.com/office/powerpoint/2010/main" val="4140354216"/>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smtClean="0"/>
              <a:t>Question Answering </a:t>
            </a:r>
            <a:r>
              <a:rPr lang="en-US" sz="3800" dirty="0"/>
              <a:t>using Knowledge </a:t>
            </a:r>
            <a:r>
              <a:rPr lang="en-US" sz="3800" dirty="0" smtClean="0"/>
              <a:t>Base</a:t>
            </a:r>
            <a:endParaRPr lang="en-US" dirty="0"/>
          </a:p>
        </p:txBody>
      </p:sp>
      <p:sp>
        <p:nvSpPr>
          <p:cNvPr id="5" name="Flowchart: Magnetic Disk 4"/>
          <p:cNvSpPr/>
          <p:nvPr/>
        </p:nvSpPr>
        <p:spPr>
          <a:xfrm>
            <a:off x="7416643" y="5424485"/>
            <a:ext cx="1598769" cy="1362313"/>
          </a:xfrm>
          <a:prstGeom prst="flowChartMagneticDisk">
            <a:avLst/>
          </a:prstGeom>
          <a:noFill/>
          <a:ln w="28575">
            <a:solidFill>
              <a:srgbClr val="00339A"/>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000" dirty="0" smtClean="0">
                <a:ln w="0"/>
                <a:solidFill>
                  <a:schemeClr val="tx1"/>
                </a:solidFill>
                <a:effectLst>
                  <a:outerShdw blurRad="38100" dist="19050" dir="2700000" algn="tl" rotWithShape="0">
                    <a:schemeClr val="dk1">
                      <a:alpha val="40000"/>
                    </a:schemeClr>
                  </a:outerShdw>
                </a:effectLst>
              </a:rPr>
              <a:t>Knowledge Base</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800" y="1991352"/>
            <a:ext cx="1625600" cy="182880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4306398" y="3414465"/>
                <a:ext cx="4815739" cy="523220"/>
              </a:xfrm>
              <a:prstGeom prst="rect">
                <a:avLst/>
              </a:prstGeom>
              <a:noFill/>
              <a:ln>
                <a:solidFill>
                  <a:srgbClr val="FF0000"/>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solidFill>
                            <a:schemeClr val="tx1"/>
                          </a:solidFill>
                          <a:latin typeface="Cambria Math" panose="02040503050406030204" pitchFamily="18" charset="0"/>
                          <a:cs typeface="Times New Roman" panose="02020603050405020304" pitchFamily="18" charset="0"/>
                        </a:rPr>
                        <m:t>𝜆</m:t>
                      </m:r>
                      <m:r>
                        <a:rPr lang="en-US" sz="2800" b="0" i="1" smtClean="0">
                          <a:solidFill>
                            <a:schemeClr val="tx1"/>
                          </a:solidFill>
                          <a:latin typeface="Cambria Math" panose="02040503050406030204" pitchFamily="18" charset="0"/>
                          <a:cs typeface="Times New Roman" panose="02020603050405020304" pitchFamily="18" charset="0"/>
                        </a:rPr>
                        <m:t>𝑥</m:t>
                      </m:r>
                      <m:r>
                        <a:rPr lang="en-US" sz="2800" b="0" i="1" smtClean="0">
                          <a:solidFill>
                            <a:srgbClr val="7030A0"/>
                          </a:solidFill>
                          <a:latin typeface="Cambria Math" panose="02040503050406030204" pitchFamily="18" charset="0"/>
                          <a:cs typeface="Times New Roman" panose="02020603050405020304" pitchFamily="18" charset="0"/>
                        </a:rPr>
                        <m:t>. </m:t>
                      </m:r>
                      <m:r>
                        <m:rPr>
                          <m:nor/>
                        </m:rPr>
                        <a:rPr lang="en-US" sz="2800" b="0" i="0" smtClean="0">
                          <a:solidFill>
                            <a:srgbClr val="7030A0"/>
                          </a:solidFill>
                          <a:latin typeface="Cambria Math" panose="02040503050406030204" pitchFamily="18" charset="0"/>
                          <a:cs typeface="Times New Roman" panose="02020603050405020304" pitchFamily="18" charset="0"/>
                        </a:rPr>
                        <m:t>sister</m:t>
                      </m:r>
                      <m:r>
                        <m:rPr>
                          <m:nor/>
                        </m:rPr>
                        <a:rPr lang="en-US" sz="2800" b="0" i="0" smtClean="0">
                          <a:solidFill>
                            <a:srgbClr val="7030A0"/>
                          </a:solidFill>
                          <a:latin typeface="Cambria Math" panose="02040503050406030204" pitchFamily="18" charset="0"/>
                          <a:ea typeface="Cambria Math" panose="02040503050406030204" pitchFamily="18" charset="0"/>
                          <a:cs typeface="Times New Roman" panose="02020603050405020304" pitchFamily="18" charset="0"/>
                        </a:rPr>
                        <m:t>−</m:t>
                      </m:r>
                      <m:r>
                        <m:rPr>
                          <m:nor/>
                        </m:rPr>
                        <a:rPr lang="en-US" sz="2800" b="0" i="0" smtClean="0">
                          <a:solidFill>
                            <a:srgbClr val="7030A0"/>
                          </a:solidFill>
                          <a:latin typeface="Cambria Math" panose="02040503050406030204" pitchFamily="18" charset="0"/>
                          <a:cs typeface="Times New Roman" panose="02020603050405020304" pitchFamily="18" charset="0"/>
                        </a:rPr>
                        <m:t>of</m:t>
                      </m:r>
                      <m:r>
                        <m:rPr>
                          <m:nor/>
                        </m:rPr>
                        <a:rPr lang="en-US" sz="2800" b="0" i="0" smtClean="0">
                          <a:solidFill>
                            <a:schemeClr val="tx1"/>
                          </a:solidFill>
                          <a:latin typeface="Cambria Math" panose="02040503050406030204" pitchFamily="18" charset="0"/>
                          <a:cs typeface="Times New Roman" panose="02020603050405020304" pitchFamily="18" charset="0"/>
                        </a:rPr>
                        <m:t>(</m:t>
                      </m:r>
                      <m:r>
                        <m:rPr>
                          <m:nor/>
                        </m:rPr>
                        <a:rPr lang="en-US" sz="2800" b="0" i="0" smtClean="0">
                          <a:solidFill>
                            <a:srgbClr val="00B050"/>
                          </a:solidFill>
                          <a:latin typeface="Cambria Math" panose="02040503050406030204" pitchFamily="18" charset="0"/>
                          <a:cs typeface="Times New Roman" panose="02020603050405020304" pitchFamily="18" charset="0"/>
                        </a:rPr>
                        <m:t>justin</m:t>
                      </m:r>
                      <m:r>
                        <m:rPr>
                          <m:nor/>
                        </m:rPr>
                        <a:rPr lang="en-US" sz="2800" b="0" i="0" smtClean="0">
                          <a:solidFill>
                            <a:srgbClr val="00B050"/>
                          </a:solidFill>
                          <a:latin typeface="Cambria Math" panose="02040503050406030204" pitchFamily="18" charset="0"/>
                          <a:cs typeface="Times New Roman" panose="02020603050405020304" pitchFamily="18" charset="0"/>
                        </a:rPr>
                        <m:t>−</m:t>
                      </m:r>
                      <m:r>
                        <m:rPr>
                          <m:nor/>
                        </m:rPr>
                        <a:rPr lang="en-US" sz="2800" b="0" i="0" smtClean="0">
                          <a:solidFill>
                            <a:srgbClr val="00B050"/>
                          </a:solidFill>
                          <a:latin typeface="Cambria Math" panose="02040503050406030204" pitchFamily="18" charset="0"/>
                          <a:cs typeface="Times New Roman" panose="02020603050405020304" pitchFamily="18" charset="0"/>
                        </a:rPr>
                        <m:t>bieber</m:t>
                      </m:r>
                      <m:r>
                        <m:rPr>
                          <m:nor/>
                        </m:rPr>
                        <a:rPr lang="en-US" sz="2800" b="0" i="0" smtClean="0">
                          <a:solidFill>
                            <a:schemeClr val="tx1"/>
                          </a:solidFill>
                          <a:latin typeface="Cambria Math" panose="02040503050406030204" pitchFamily="18" charset="0"/>
                          <a:cs typeface="Times New Roman" panose="02020603050405020304" pitchFamily="18" charset="0"/>
                        </a:rPr>
                        <m:t>,</m:t>
                      </m:r>
                      <m:r>
                        <a:rPr lang="en-US" sz="2800" b="0" i="1" smtClean="0">
                          <a:solidFill>
                            <a:schemeClr val="tx1"/>
                          </a:solidFill>
                          <a:latin typeface="Cambria Math" panose="02040503050406030204" pitchFamily="18" charset="0"/>
                          <a:cs typeface="Times New Roman" panose="02020603050405020304" pitchFamily="18" charset="0"/>
                        </a:rPr>
                        <m:t>  </m:t>
                      </m:r>
                      <m:r>
                        <m:rPr>
                          <m:nor/>
                        </m:rPr>
                        <a:rPr lang="en-US" sz="2800" b="0" i="0" smtClean="0">
                          <a:solidFill>
                            <a:schemeClr val="tx1"/>
                          </a:solidFill>
                          <a:latin typeface="Cambria Math" panose="02040503050406030204" pitchFamily="18" charset="0"/>
                          <a:cs typeface="Times New Roman" panose="02020603050405020304" pitchFamily="18" charset="0"/>
                        </a:rPr>
                        <m:t> </m:t>
                      </m:r>
                      <m:r>
                        <a:rPr lang="en-US" sz="2800" b="0" i="1" smtClean="0">
                          <a:solidFill>
                            <a:schemeClr val="tx1"/>
                          </a:solidFill>
                          <a:latin typeface="Cambria Math" panose="02040503050406030204" pitchFamily="18" charset="0"/>
                          <a:cs typeface="Times New Roman" panose="02020603050405020304" pitchFamily="18" charset="0"/>
                        </a:rPr>
                        <m:t>𝑥</m:t>
                      </m:r>
                      <m:r>
                        <m:rPr>
                          <m:nor/>
                        </m:rPr>
                        <a:rPr lang="en-US" sz="2800" b="0" i="0" smtClean="0">
                          <a:solidFill>
                            <a:schemeClr val="tx1"/>
                          </a:solidFill>
                          <a:latin typeface="Cambria Math" panose="02040503050406030204" pitchFamily="18" charset="0"/>
                          <a:cs typeface="Times New Roman" panose="02020603050405020304" pitchFamily="18" charset="0"/>
                        </a:rPr>
                        <m:t>)</m:t>
                      </m:r>
                    </m:oMath>
                  </m:oMathPara>
                </a14:m>
                <a:endParaRPr lang="en-US" sz="2800"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4306398" y="3414465"/>
                <a:ext cx="4815739" cy="523220"/>
              </a:xfrm>
              <a:prstGeom prst="rect">
                <a:avLst/>
              </a:prstGeom>
              <a:blipFill rotWithShape="0">
                <a:blip r:embed="rId3"/>
                <a:stretch>
                  <a:fillRect/>
                </a:stretch>
              </a:blipFill>
              <a:ln>
                <a:solidFill>
                  <a:srgbClr val="FF0000"/>
                </a:solidFill>
              </a:ln>
            </p:spPr>
            <p:txBody>
              <a:bodyPr/>
              <a:lstStyle/>
              <a:p>
                <a:r>
                  <a:rPr lang="en-US">
                    <a:noFill/>
                  </a:rPr>
                  <a:t> </a:t>
                </a:r>
              </a:p>
            </p:txBody>
          </p:sp>
        </mc:Fallback>
      </mc:AlternateContent>
      <p:sp>
        <p:nvSpPr>
          <p:cNvPr id="8" name="Rounded Rectangular Callout 7"/>
          <p:cNvSpPr/>
          <p:nvPr/>
        </p:nvSpPr>
        <p:spPr>
          <a:xfrm>
            <a:off x="964890" y="1303373"/>
            <a:ext cx="5229567" cy="554059"/>
          </a:xfrm>
          <a:prstGeom prst="wedgeRoundRectCallout">
            <a:avLst>
              <a:gd name="adj1" fmla="val -38804"/>
              <a:gd name="adj2" fmla="val 108343"/>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i="1" dirty="0">
                <a:solidFill>
                  <a:schemeClr val="tx1"/>
                </a:solidFill>
                <a:latin typeface="Times New Roman" panose="02020603050405020304" pitchFamily="18" charset="0"/>
                <a:cs typeface="Times New Roman" panose="02020603050405020304" pitchFamily="18" charset="0"/>
              </a:rPr>
              <a:t>Who is Justin Bieber’s sister?</a:t>
            </a:r>
          </a:p>
        </p:txBody>
      </p:sp>
      <mc:AlternateContent xmlns:mc="http://schemas.openxmlformats.org/markup-compatibility/2006" xmlns:a14="http://schemas.microsoft.com/office/drawing/2010/main">
        <mc:Choice Requires="a14">
          <p:sp>
            <p:nvSpPr>
              <p:cNvPr id="9" name="TextBox 8"/>
              <p:cNvSpPr txBox="1"/>
              <p:nvPr/>
            </p:nvSpPr>
            <p:spPr>
              <a:xfrm>
                <a:off x="521237" y="5764376"/>
                <a:ext cx="6689188" cy="954107"/>
              </a:xfrm>
              <a:prstGeom prst="rect">
                <a:avLst/>
              </a:prstGeom>
              <a:noFill/>
              <a:ln>
                <a:solidFill>
                  <a:srgbClr val="00339A"/>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m:rPr>
                          <m:nor/>
                        </m:rPr>
                        <a:rPr lang="en-US" sz="2800" b="0" i="0" smtClean="0">
                          <a:solidFill>
                            <a:srgbClr val="7030A0"/>
                          </a:solidFill>
                          <a:latin typeface="Cambria Math" panose="02040503050406030204" pitchFamily="18" charset="0"/>
                          <a:cs typeface="Times New Roman" panose="02020603050405020304" pitchFamily="18" charset="0"/>
                        </a:rPr>
                        <m:t>sibling</m:t>
                      </m:r>
                      <m:r>
                        <m:rPr>
                          <m:nor/>
                        </m:rPr>
                        <a:rPr lang="en-US" sz="2800" b="0" i="0" smtClean="0">
                          <a:solidFill>
                            <a:srgbClr val="7030A0"/>
                          </a:solidFill>
                          <a:latin typeface="Cambria Math" panose="02040503050406030204" pitchFamily="18" charset="0"/>
                          <a:cs typeface="Times New Roman" panose="02020603050405020304" pitchFamily="18" charset="0"/>
                        </a:rPr>
                        <m:t>−</m:t>
                      </m:r>
                      <m:r>
                        <m:rPr>
                          <m:nor/>
                        </m:rPr>
                        <a:rPr lang="en-US" sz="2800" b="0" i="0" smtClean="0">
                          <a:solidFill>
                            <a:srgbClr val="7030A0"/>
                          </a:solidFill>
                          <a:latin typeface="Cambria Math" panose="02040503050406030204" pitchFamily="18" charset="0"/>
                          <a:cs typeface="Times New Roman" panose="02020603050405020304" pitchFamily="18" charset="0"/>
                        </a:rPr>
                        <m:t>of</m:t>
                      </m:r>
                      <m:r>
                        <m:rPr>
                          <m:nor/>
                        </m:rPr>
                        <a:rPr lang="en-US" sz="2800" b="0" i="0" smtClean="0">
                          <a:solidFill>
                            <a:schemeClr val="tx1"/>
                          </a:solidFill>
                          <a:latin typeface="Cambria Math" panose="02040503050406030204" pitchFamily="18" charset="0"/>
                          <a:cs typeface="Times New Roman" panose="02020603050405020304" pitchFamily="18" charset="0"/>
                        </a:rPr>
                        <m:t>(</m:t>
                      </m:r>
                      <m:r>
                        <m:rPr>
                          <m:nor/>
                        </m:rPr>
                        <a:rPr lang="en-US" sz="2800" b="0" i="0" smtClean="0">
                          <a:solidFill>
                            <a:srgbClr val="00B050"/>
                          </a:solidFill>
                          <a:latin typeface="Cambria Math" panose="02040503050406030204" pitchFamily="18" charset="0"/>
                          <a:cs typeface="Times New Roman" panose="02020603050405020304" pitchFamily="18" charset="0"/>
                        </a:rPr>
                        <m:t>justin</m:t>
                      </m:r>
                      <m:r>
                        <m:rPr>
                          <m:nor/>
                        </m:rPr>
                        <a:rPr lang="en-US" sz="2800" b="0" i="0" smtClean="0">
                          <a:solidFill>
                            <a:srgbClr val="00B050"/>
                          </a:solidFill>
                          <a:latin typeface="Cambria Math" panose="02040503050406030204" pitchFamily="18" charset="0"/>
                          <a:cs typeface="Times New Roman" panose="02020603050405020304" pitchFamily="18" charset="0"/>
                        </a:rPr>
                        <m:t>−</m:t>
                      </m:r>
                      <m:r>
                        <m:rPr>
                          <m:nor/>
                        </m:rPr>
                        <a:rPr lang="en-US" sz="2800" b="0" i="0" smtClean="0">
                          <a:solidFill>
                            <a:srgbClr val="00B050"/>
                          </a:solidFill>
                          <a:latin typeface="Cambria Math" panose="02040503050406030204" pitchFamily="18" charset="0"/>
                          <a:cs typeface="Times New Roman" panose="02020603050405020304" pitchFamily="18" charset="0"/>
                        </a:rPr>
                        <m:t>bieber</m:t>
                      </m:r>
                      <m:r>
                        <m:rPr>
                          <m:nor/>
                        </m:rPr>
                        <a:rPr lang="en-US" sz="2800" b="0" i="0" smtClean="0">
                          <a:solidFill>
                            <a:schemeClr val="tx1"/>
                          </a:solidFill>
                          <a:latin typeface="Cambria Math" panose="02040503050406030204" pitchFamily="18" charset="0"/>
                          <a:cs typeface="Times New Roman" panose="02020603050405020304" pitchFamily="18" charset="0"/>
                        </a:rPr>
                        <m:t>, </m:t>
                      </m:r>
                      <m:r>
                        <m:rPr>
                          <m:nor/>
                        </m:rPr>
                        <a:rPr lang="en-US" sz="2800">
                          <a:solidFill>
                            <a:srgbClr val="00B050"/>
                          </a:solidFill>
                          <a:latin typeface="Cambria Math" panose="02040503050406030204" pitchFamily="18" charset="0"/>
                          <a:cs typeface="Times New Roman" panose="02020603050405020304" pitchFamily="18" charset="0"/>
                        </a:rPr>
                        <m:t>jazmyn</m:t>
                      </m:r>
                      <m:r>
                        <m:rPr>
                          <m:nor/>
                        </m:rPr>
                        <a:rPr lang="en-US" sz="2800" b="0" i="0" smtClean="0">
                          <a:solidFill>
                            <a:srgbClr val="00B050"/>
                          </a:solidFill>
                          <a:latin typeface="Cambria Math" panose="02040503050406030204" pitchFamily="18" charset="0"/>
                          <a:cs typeface="Times New Roman" panose="02020603050405020304" pitchFamily="18" charset="0"/>
                        </a:rPr>
                        <m:t>−</m:t>
                      </m:r>
                      <m:r>
                        <m:rPr>
                          <m:nor/>
                        </m:rPr>
                        <a:rPr lang="en-US" sz="2800">
                          <a:solidFill>
                            <a:srgbClr val="00B050"/>
                          </a:solidFill>
                          <a:latin typeface="Cambria Math" panose="02040503050406030204" pitchFamily="18" charset="0"/>
                          <a:cs typeface="Times New Roman" panose="02020603050405020304" pitchFamily="18" charset="0"/>
                        </a:rPr>
                        <m:t>bieber</m:t>
                      </m:r>
                      <m:r>
                        <m:rPr>
                          <m:nor/>
                        </m:rPr>
                        <a:rPr lang="en-US" sz="2800" b="0" i="0" smtClean="0">
                          <a:solidFill>
                            <a:schemeClr val="tx1"/>
                          </a:solidFill>
                          <a:latin typeface="Cambria Math" panose="02040503050406030204" pitchFamily="18" charset="0"/>
                          <a:cs typeface="Times New Roman" panose="02020603050405020304" pitchFamily="18" charset="0"/>
                        </a:rPr>
                        <m:t>)</m:t>
                      </m:r>
                    </m:oMath>
                  </m:oMathPara>
                </a14:m>
                <a:endParaRPr lang="en-US" sz="2800" dirty="0" smtClean="0">
                  <a:solidFill>
                    <a:schemeClr val="tx1"/>
                  </a:solidFill>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nor/>
                        </m:rPr>
                        <a:rPr lang="en-US" sz="2800" b="0" i="0" smtClean="0">
                          <a:solidFill>
                            <a:srgbClr val="7030A0"/>
                          </a:solidFill>
                          <a:latin typeface="Cambria Math" panose="02040503050406030204" pitchFamily="18" charset="0"/>
                          <a:cs typeface="Times New Roman" panose="02020603050405020304" pitchFamily="18" charset="0"/>
                        </a:rPr>
                        <m:t>gender</m:t>
                      </m:r>
                      <m:r>
                        <m:rPr>
                          <m:nor/>
                        </m:rPr>
                        <a:rPr lang="en-US" sz="2800">
                          <a:latin typeface="Cambria Math" panose="02040503050406030204" pitchFamily="18" charset="0"/>
                          <a:cs typeface="Times New Roman" panose="02020603050405020304" pitchFamily="18" charset="0"/>
                        </a:rPr>
                        <m:t>(</m:t>
                      </m:r>
                      <m:r>
                        <m:rPr>
                          <m:nor/>
                        </m:rPr>
                        <a:rPr lang="en-US" sz="2800" b="0" i="0" smtClean="0">
                          <a:solidFill>
                            <a:srgbClr val="00B050"/>
                          </a:solidFill>
                          <a:latin typeface="Cambria Math" panose="02040503050406030204" pitchFamily="18" charset="0"/>
                          <a:cs typeface="Times New Roman" panose="02020603050405020304" pitchFamily="18" charset="0"/>
                        </a:rPr>
                        <m:t>jazmyn</m:t>
                      </m:r>
                      <m:r>
                        <m:rPr>
                          <m:nor/>
                        </m:rPr>
                        <a:rPr lang="en-US" sz="2800" b="0" i="0" smtClean="0">
                          <a:solidFill>
                            <a:srgbClr val="00B050"/>
                          </a:solidFill>
                          <a:latin typeface="Cambria Math" panose="02040503050406030204" pitchFamily="18" charset="0"/>
                          <a:cs typeface="Times New Roman" panose="02020603050405020304" pitchFamily="18" charset="0"/>
                        </a:rPr>
                        <m:t>−</m:t>
                      </m:r>
                      <m:r>
                        <m:rPr>
                          <m:nor/>
                        </m:rPr>
                        <a:rPr lang="en-US" sz="2800">
                          <a:solidFill>
                            <a:srgbClr val="00B050"/>
                          </a:solidFill>
                          <a:latin typeface="Cambria Math" panose="02040503050406030204" pitchFamily="18" charset="0"/>
                          <a:cs typeface="Times New Roman" panose="02020603050405020304" pitchFamily="18" charset="0"/>
                        </a:rPr>
                        <m:t>bieber</m:t>
                      </m:r>
                      <m:r>
                        <m:rPr>
                          <m:nor/>
                        </m:rPr>
                        <a:rPr lang="en-US" sz="2800">
                          <a:latin typeface="Cambria Math" panose="02040503050406030204" pitchFamily="18" charset="0"/>
                          <a:cs typeface="Times New Roman" panose="02020603050405020304" pitchFamily="18" charset="0"/>
                        </a:rPr>
                        <m:t>,</m:t>
                      </m:r>
                      <m:r>
                        <m:rPr>
                          <m:nor/>
                        </m:rPr>
                        <a:rPr lang="en-US" sz="2800" b="0" i="0" smtClean="0">
                          <a:latin typeface="Cambria Math" panose="02040503050406030204" pitchFamily="18" charset="0"/>
                          <a:cs typeface="Times New Roman" panose="02020603050405020304" pitchFamily="18" charset="0"/>
                        </a:rPr>
                        <m:t> </m:t>
                      </m:r>
                      <m:r>
                        <m:rPr>
                          <m:nor/>
                        </m:rPr>
                        <a:rPr lang="en-US" sz="2800" b="0" i="0" smtClean="0">
                          <a:solidFill>
                            <a:srgbClr val="00B050"/>
                          </a:solidFill>
                          <a:latin typeface="Cambria Math" panose="02040503050406030204" pitchFamily="18" charset="0"/>
                          <a:cs typeface="Times New Roman" panose="02020603050405020304" pitchFamily="18" charset="0"/>
                        </a:rPr>
                        <m:t>female</m:t>
                      </m:r>
                      <m:r>
                        <m:rPr>
                          <m:nor/>
                        </m:rPr>
                        <a:rPr lang="en-US" sz="2800">
                          <a:latin typeface="Cambria Math" panose="02040503050406030204" pitchFamily="18" charset="0"/>
                          <a:cs typeface="Times New Roman" panose="02020603050405020304" pitchFamily="18" charset="0"/>
                        </a:rPr>
                        <m:t>)</m:t>
                      </m:r>
                    </m:oMath>
                  </m:oMathPara>
                </a14:m>
                <a:endParaRPr lang="en-US" sz="2800"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521237" y="5764376"/>
                <a:ext cx="6689188" cy="954107"/>
              </a:xfrm>
              <a:prstGeom prst="rect">
                <a:avLst/>
              </a:prstGeom>
              <a:blipFill rotWithShape="0">
                <a:blip r:embed="rId4"/>
                <a:stretch>
                  <a:fillRect/>
                </a:stretch>
              </a:blipFill>
              <a:ln>
                <a:solidFill>
                  <a:srgbClr val="00339A"/>
                </a:solidFill>
              </a:ln>
            </p:spPr>
            <p:txBody>
              <a:bodyPr/>
              <a:lstStyle/>
              <a:p>
                <a:r>
                  <a:rPr lang="en-US">
                    <a:noFill/>
                  </a:rPr>
                  <a:t> </a:t>
                </a:r>
              </a:p>
            </p:txBody>
          </p:sp>
        </mc:Fallback>
      </mc:AlternateContent>
      <p:sp>
        <p:nvSpPr>
          <p:cNvPr id="10" name="Down Arrow 9"/>
          <p:cNvSpPr/>
          <p:nvPr/>
        </p:nvSpPr>
        <p:spPr>
          <a:xfrm rot="19579204">
            <a:off x="5117176" y="1955529"/>
            <a:ext cx="571500" cy="1397417"/>
          </a:xfrm>
          <a:prstGeom prst="downArrow">
            <a:avLst/>
          </a:prstGeom>
          <a:gradFill>
            <a:gsLst>
              <a:gs pos="0">
                <a:srgbClr val="00B0F0"/>
              </a:gs>
              <a:gs pos="25000">
                <a:srgbClr val="428FA3"/>
              </a:gs>
              <a:gs pos="38000">
                <a:srgbClr val="328094"/>
              </a:gs>
              <a:gs pos="55000">
                <a:srgbClr val="1D7B90"/>
              </a:gs>
              <a:gs pos="80000">
                <a:srgbClr val="10819B"/>
              </a:gs>
              <a:gs pos="88000">
                <a:srgbClr val="0A8DAB"/>
              </a:gs>
              <a:gs pos="100000">
                <a:srgbClr val="17ACCF"/>
              </a:gs>
            </a:gsLst>
            <a:lin ang="5400000" scaled="1"/>
          </a:gradFill>
          <a:ln w="9525">
            <a:solidFill>
              <a:srgbClr val="00B5ED"/>
            </a:solidFill>
            <a:round/>
          </a:ln>
          <a:effectLst>
            <a:glow rad="63500">
              <a:srgbClr val="0A8DAB">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11" name="TextBox 10"/>
          <p:cNvSpPr txBox="1"/>
          <p:nvPr/>
        </p:nvSpPr>
        <p:spPr>
          <a:xfrm>
            <a:off x="5778045" y="2270288"/>
            <a:ext cx="3237367" cy="523220"/>
          </a:xfrm>
          <a:prstGeom prst="rect">
            <a:avLst/>
          </a:prstGeom>
          <a:noFill/>
        </p:spPr>
        <p:txBody>
          <a:bodyPr wrap="square" rtlCol="0">
            <a:spAutoFit/>
          </a:bodyPr>
          <a:lstStyle/>
          <a:p>
            <a:r>
              <a:rPr lang="en-US" sz="2800" dirty="0" smtClean="0">
                <a:solidFill>
                  <a:srgbClr val="00339A"/>
                </a:solidFill>
              </a:rPr>
              <a:t>semantic parsing</a:t>
            </a:r>
          </a:p>
        </p:txBody>
      </p:sp>
      <p:sp>
        <p:nvSpPr>
          <p:cNvPr id="12" name="Down Arrow 11"/>
          <p:cNvSpPr/>
          <p:nvPr/>
        </p:nvSpPr>
        <p:spPr>
          <a:xfrm rot="19579204">
            <a:off x="7357055" y="4177491"/>
            <a:ext cx="571500" cy="1078786"/>
          </a:xfrm>
          <a:prstGeom prst="downArrow">
            <a:avLst/>
          </a:prstGeom>
          <a:gradFill>
            <a:gsLst>
              <a:gs pos="0">
                <a:srgbClr val="00B0F0"/>
              </a:gs>
              <a:gs pos="25000">
                <a:srgbClr val="428FA3"/>
              </a:gs>
              <a:gs pos="38000">
                <a:srgbClr val="328094"/>
              </a:gs>
              <a:gs pos="55000">
                <a:srgbClr val="1D7B90"/>
              </a:gs>
              <a:gs pos="80000">
                <a:srgbClr val="10819B"/>
              </a:gs>
              <a:gs pos="88000">
                <a:srgbClr val="0A8DAB"/>
              </a:gs>
              <a:gs pos="100000">
                <a:srgbClr val="17ACCF"/>
              </a:gs>
            </a:gsLst>
            <a:lin ang="5400000" scaled="1"/>
          </a:gradFill>
          <a:ln w="9525">
            <a:solidFill>
              <a:srgbClr val="00B5ED"/>
            </a:solidFill>
            <a:round/>
          </a:ln>
          <a:effectLst>
            <a:glow rad="63500">
              <a:srgbClr val="0A8DAB">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13" name="TextBox 12"/>
          <p:cNvSpPr txBox="1"/>
          <p:nvPr/>
        </p:nvSpPr>
        <p:spPr>
          <a:xfrm>
            <a:off x="7818813" y="4211137"/>
            <a:ext cx="1196599" cy="523220"/>
          </a:xfrm>
          <a:prstGeom prst="rect">
            <a:avLst/>
          </a:prstGeom>
          <a:noFill/>
        </p:spPr>
        <p:txBody>
          <a:bodyPr wrap="square" rtlCol="0">
            <a:spAutoFit/>
          </a:bodyPr>
          <a:lstStyle/>
          <a:p>
            <a:r>
              <a:rPr lang="en-US" sz="2800" dirty="0" smtClean="0">
                <a:solidFill>
                  <a:srgbClr val="00339A"/>
                </a:solidFill>
              </a:rPr>
              <a:t>query</a:t>
            </a:r>
          </a:p>
        </p:txBody>
      </p:sp>
      <p:sp>
        <p:nvSpPr>
          <p:cNvPr id="14" name="Down Arrow 13"/>
          <p:cNvSpPr/>
          <p:nvPr/>
        </p:nvSpPr>
        <p:spPr>
          <a:xfrm rot="8334855">
            <a:off x="3074709" y="4456444"/>
            <a:ext cx="571500" cy="1231059"/>
          </a:xfrm>
          <a:prstGeom prst="downArrow">
            <a:avLst/>
          </a:prstGeom>
          <a:gradFill>
            <a:gsLst>
              <a:gs pos="0">
                <a:srgbClr val="00B0F0"/>
              </a:gs>
              <a:gs pos="25000">
                <a:srgbClr val="428FA3"/>
              </a:gs>
              <a:gs pos="38000">
                <a:srgbClr val="328094"/>
              </a:gs>
              <a:gs pos="55000">
                <a:srgbClr val="1D7B90"/>
              </a:gs>
              <a:gs pos="80000">
                <a:srgbClr val="10819B"/>
              </a:gs>
              <a:gs pos="88000">
                <a:srgbClr val="0A8DAB"/>
              </a:gs>
              <a:gs pos="100000">
                <a:srgbClr val="17ACCF"/>
              </a:gs>
            </a:gsLst>
            <a:lin ang="5400000" scaled="1"/>
          </a:gradFill>
          <a:ln w="9525">
            <a:solidFill>
              <a:srgbClr val="00B5ED"/>
            </a:solidFill>
            <a:round/>
          </a:ln>
          <a:effectLst>
            <a:glow rad="63500">
              <a:srgbClr val="0A8DAB">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15" name="TextBox 14"/>
          <p:cNvSpPr txBox="1"/>
          <p:nvPr/>
        </p:nvSpPr>
        <p:spPr>
          <a:xfrm>
            <a:off x="3626603" y="4774281"/>
            <a:ext cx="1648471" cy="523220"/>
          </a:xfrm>
          <a:prstGeom prst="rect">
            <a:avLst/>
          </a:prstGeom>
          <a:noFill/>
        </p:spPr>
        <p:txBody>
          <a:bodyPr wrap="square" rtlCol="0">
            <a:spAutoFit/>
          </a:bodyPr>
          <a:lstStyle/>
          <a:p>
            <a:r>
              <a:rPr lang="en-US" sz="2800" dirty="0" smtClean="0">
                <a:solidFill>
                  <a:srgbClr val="00339A"/>
                </a:solidFill>
              </a:rPr>
              <a:t>inference</a:t>
            </a:r>
          </a:p>
        </p:txBody>
      </p:sp>
      <p:sp>
        <p:nvSpPr>
          <p:cNvPr id="16" name="Rounded Rectangular Callout 15"/>
          <p:cNvSpPr/>
          <p:nvPr/>
        </p:nvSpPr>
        <p:spPr>
          <a:xfrm>
            <a:off x="713588" y="3930731"/>
            <a:ext cx="2788122" cy="554059"/>
          </a:xfrm>
          <a:prstGeom prst="wedgeRoundRectCallout">
            <a:avLst>
              <a:gd name="adj1" fmla="val -2364"/>
              <a:gd name="adj2" fmla="val 85421"/>
              <a:gd name="adj3" fmla="val 16667"/>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i="1" dirty="0" smtClean="0">
                <a:solidFill>
                  <a:schemeClr val="tx1"/>
                </a:solidFill>
                <a:latin typeface="Times New Roman" panose="02020603050405020304" pitchFamily="18" charset="0"/>
                <a:cs typeface="Times New Roman" panose="02020603050405020304" pitchFamily="18" charset="0"/>
              </a:rPr>
              <a:t>Jazmyn Bieber</a:t>
            </a:r>
            <a:endParaRPr lang="en-US" sz="2800" i="1" dirty="0">
              <a:solidFill>
                <a:schemeClr val="tx1"/>
              </a:solidFill>
              <a:latin typeface="Times New Roman" panose="02020603050405020304" pitchFamily="18" charset="0"/>
              <a:cs typeface="Times New Roman" panose="02020603050405020304" pitchFamily="18" charset="0"/>
            </a:endParaRPr>
          </a:p>
        </p:txBody>
      </p:sp>
      <p:grpSp>
        <p:nvGrpSpPr>
          <p:cNvPr id="17" name="Group 16"/>
          <p:cNvGrpSpPr/>
          <p:nvPr/>
        </p:nvGrpSpPr>
        <p:grpSpPr>
          <a:xfrm>
            <a:off x="244802" y="2244887"/>
            <a:ext cx="8970440" cy="4700132"/>
            <a:chOff x="1134009" y="9831918"/>
            <a:chExt cx="8970440" cy="4700132"/>
          </a:xfrm>
        </p:grpSpPr>
        <p:cxnSp>
          <p:nvCxnSpPr>
            <p:cNvPr id="18" name="Straight Connector 17"/>
            <p:cNvCxnSpPr/>
            <p:nvPr/>
          </p:nvCxnSpPr>
          <p:spPr>
            <a:xfrm flipH="1">
              <a:off x="1134009" y="12394322"/>
              <a:ext cx="8992" cy="2137728"/>
            </a:xfrm>
            <a:prstGeom prst="line">
              <a:avLst/>
            </a:prstGeom>
            <a:ln w="28575">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1170334" y="14514881"/>
              <a:ext cx="8934115" cy="17169"/>
            </a:xfrm>
            <a:prstGeom prst="line">
              <a:avLst/>
            </a:prstGeom>
            <a:ln w="28575">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1134010" y="12388492"/>
              <a:ext cx="3894886" cy="0"/>
            </a:xfrm>
            <a:prstGeom prst="line">
              <a:avLst/>
            </a:prstGeom>
            <a:ln w="28575">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10104449" y="9838916"/>
              <a:ext cx="0" cy="4675965"/>
            </a:xfrm>
            <a:prstGeom prst="line">
              <a:avLst/>
            </a:prstGeom>
            <a:ln w="28575">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5028896" y="9831918"/>
              <a:ext cx="0" cy="2560320"/>
            </a:xfrm>
            <a:prstGeom prst="line">
              <a:avLst/>
            </a:prstGeom>
            <a:ln w="28575">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5028896" y="9846537"/>
              <a:ext cx="5075553" cy="10782"/>
            </a:xfrm>
            <a:prstGeom prst="line">
              <a:avLst/>
            </a:prstGeom>
            <a:ln w="28575">
              <a:solidFill>
                <a:srgbClr val="0070C0"/>
              </a:solidFill>
              <a:prstDash val="sysDot"/>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83912886"/>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05722" y="1214473"/>
            <a:ext cx="8914642" cy="4832092"/>
          </a:xfrm>
        </p:spPr>
        <p:txBody>
          <a:bodyPr/>
          <a:lstStyle/>
          <a:p>
            <a:r>
              <a:rPr lang="en-US" dirty="0"/>
              <a:t>Most common questions in the search query logs</a:t>
            </a:r>
          </a:p>
          <a:p>
            <a:pPr lvl="1"/>
            <a:r>
              <a:rPr lang="en-US" i="1" dirty="0">
                <a:latin typeface="Times New Roman" panose="02020603050405020304" pitchFamily="18" charset="0"/>
                <a:cs typeface="Times New Roman" panose="02020603050405020304" pitchFamily="18" charset="0"/>
              </a:rPr>
              <a:t>“How old is Kirk Douglas, the actor?”</a:t>
            </a:r>
          </a:p>
          <a:p>
            <a:pPr lvl="1"/>
            <a:r>
              <a:rPr lang="en-US" i="1" dirty="0">
                <a:latin typeface="Times New Roman" panose="02020603050405020304" pitchFamily="18" charset="0"/>
                <a:cs typeface="Times New Roman" panose="02020603050405020304" pitchFamily="18" charset="0"/>
              </a:rPr>
              <a:t>“What county is St. Elizabeth MO in?”</a:t>
            </a:r>
          </a:p>
          <a:p>
            <a:pPr lvl="1"/>
            <a:r>
              <a:rPr lang="en-US" i="1" dirty="0">
                <a:latin typeface="Times New Roman" panose="02020603050405020304" pitchFamily="18" charset="0"/>
                <a:cs typeface="Times New Roman" panose="02020603050405020304" pitchFamily="18" charset="0"/>
              </a:rPr>
              <a:t>“What year was the 8 track invented?”</a:t>
            </a:r>
          </a:p>
          <a:p>
            <a:pPr lvl="1"/>
            <a:r>
              <a:rPr lang="en-US" i="1" dirty="0">
                <a:latin typeface="Times New Roman" panose="02020603050405020304" pitchFamily="18" charset="0"/>
                <a:cs typeface="Times New Roman" panose="02020603050405020304" pitchFamily="18" charset="0"/>
              </a:rPr>
              <a:t>“Who owns the Texas Rangers?”</a:t>
            </a:r>
          </a:p>
          <a:p>
            <a:pPr lvl="8"/>
            <a:endParaRPr lang="en-US" i="1" dirty="0">
              <a:latin typeface="Times New Roman" panose="02020603050405020304" pitchFamily="18" charset="0"/>
              <a:cs typeface="Times New Roman" panose="02020603050405020304" pitchFamily="18" charset="0"/>
            </a:endParaRPr>
          </a:p>
          <a:p>
            <a:r>
              <a:rPr lang="en-US" dirty="0"/>
              <a:t>Foundation for answering complicated questions</a:t>
            </a:r>
          </a:p>
          <a:p>
            <a:pPr lvl="1"/>
            <a:r>
              <a:rPr lang="en-US" i="1" dirty="0">
                <a:latin typeface="Times New Roman" panose="02020603050405020304" pitchFamily="18" charset="0"/>
                <a:cs typeface="Times New Roman" panose="02020603050405020304" pitchFamily="18" charset="0"/>
              </a:rPr>
              <a:t>“Name a director of movies starred by Tom Hanks.”</a:t>
            </a:r>
          </a:p>
          <a:p>
            <a:pPr lvl="8"/>
            <a:endParaRPr lang="en-US" dirty="0"/>
          </a:p>
          <a:p>
            <a:pPr lvl="2"/>
            <a:r>
              <a:rPr lang="en-US" sz="2400" dirty="0"/>
              <a:t>CKY parsing that chains answers of single-relation questions </a:t>
            </a:r>
            <a:r>
              <a:rPr lang="en-US" sz="2000" dirty="0"/>
              <a:t>[Bao et al., 2014</a:t>
            </a:r>
            <a:r>
              <a:rPr lang="en-US" sz="2000" dirty="0" smtClean="0"/>
              <a:t>]</a:t>
            </a:r>
            <a:endParaRPr lang="en-US" dirty="0"/>
          </a:p>
        </p:txBody>
      </p:sp>
      <p:sp>
        <p:nvSpPr>
          <p:cNvPr id="3" name="Title 2"/>
          <p:cNvSpPr>
            <a:spLocks noGrp="1"/>
          </p:cNvSpPr>
          <p:nvPr>
            <p:ph type="title"/>
          </p:nvPr>
        </p:nvSpPr>
        <p:spPr/>
        <p:txBody>
          <a:bodyPr/>
          <a:lstStyle/>
          <a:p>
            <a:r>
              <a:rPr lang="en-US" dirty="0"/>
              <a:t>Single-Relation </a:t>
            </a:r>
            <a:r>
              <a:rPr lang="en-US" dirty="0" smtClean="0"/>
              <a:t>Questions (1/2)</a:t>
            </a:r>
            <a:endParaRPr lang="en-US" dirty="0"/>
          </a:p>
        </p:txBody>
      </p:sp>
      <p:cxnSp>
        <p:nvCxnSpPr>
          <p:cNvPr id="4" name="Straight Connector 3"/>
          <p:cNvCxnSpPr/>
          <p:nvPr/>
        </p:nvCxnSpPr>
        <p:spPr>
          <a:xfrm flipV="1">
            <a:off x="3784600" y="4851400"/>
            <a:ext cx="4152900" cy="12700"/>
          </a:xfrm>
          <a:prstGeom prst="line">
            <a:avLst/>
          </a:prstGeom>
          <a:ln w="31750">
            <a:solidFill>
              <a:schemeClr val="accent6"/>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2146300" y="4965700"/>
            <a:ext cx="5791200" cy="12700"/>
          </a:xfrm>
          <a:prstGeom prst="line">
            <a:avLst/>
          </a:prstGeom>
          <a:ln w="31750">
            <a:solidFill>
              <a:schemeClr val="accent2"/>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55477309"/>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07495" y="1214473"/>
            <a:ext cx="8914642" cy="4425827"/>
          </a:xfrm>
        </p:spPr>
        <p:txBody>
          <a:bodyPr/>
          <a:lstStyle/>
          <a:p>
            <a:r>
              <a:rPr lang="en-US" dirty="0"/>
              <a:t>Challenge: lots of ways to ask the same </a:t>
            </a:r>
            <a:r>
              <a:rPr lang="en-US" dirty="0" smtClean="0"/>
              <a:t>question</a:t>
            </a:r>
          </a:p>
          <a:p>
            <a:pPr lvl="1"/>
            <a:r>
              <a:rPr lang="en-US" i="1" dirty="0">
                <a:latin typeface="Times New Roman" panose="02020603050405020304" pitchFamily="18" charset="0"/>
                <a:cs typeface="Times New Roman" panose="02020603050405020304" pitchFamily="18" charset="0"/>
              </a:rPr>
              <a:t>“What was the date that Minnesota became a state?”</a:t>
            </a:r>
          </a:p>
          <a:p>
            <a:pPr lvl="1"/>
            <a:r>
              <a:rPr lang="en-US" i="1" dirty="0">
                <a:latin typeface="Times New Roman" panose="02020603050405020304" pitchFamily="18" charset="0"/>
                <a:cs typeface="Times New Roman" panose="02020603050405020304" pitchFamily="18" charset="0"/>
              </a:rPr>
              <a:t>“Minnesota became a state on?”</a:t>
            </a:r>
          </a:p>
          <a:p>
            <a:pPr lvl="1"/>
            <a:r>
              <a:rPr lang="en-US" i="1" dirty="0">
                <a:latin typeface="Times New Roman" panose="02020603050405020304" pitchFamily="18" charset="0"/>
                <a:cs typeface="Times New Roman" panose="02020603050405020304" pitchFamily="18" charset="0"/>
              </a:rPr>
              <a:t>“When was the state Minnesota created?”</a:t>
            </a:r>
          </a:p>
          <a:p>
            <a:pPr lvl="1"/>
            <a:r>
              <a:rPr lang="en-US" i="1" dirty="0">
                <a:latin typeface="Times New Roman" panose="02020603050405020304" pitchFamily="18" charset="0"/>
                <a:cs typeface="Times New Roman" panose="02020603050405020304" pitchFamily="18" charset="0"/>
              </a:rPr>
              <a:t>“Minnesota's date it entered the union?”</a:t>
            </a:r>
          </a:p>
          <a:p>
            <a:pPr lvl="1"/>
            <a:r>
              <a:rPr lang="en-US" i="1" dirty="0">
                <a:latin typeface="Times New Roman" panose="02020603050405020304" pitchFamily="18" charset="0"/>
                <a:cs typeface="Times New Roman" panose="02020603050405020304" pitchFamily="18" charset="0"/>
              </a:rPr>
              <a:t>“When was Minnesota established as a state?”</a:t>
            </a:r>
          </a:p>
          <a:p>
            <a:pPr lvl="1"/>
            <a:r>
              <a:rPr lang="en-US" i="1" dirty="0">
                <a:latin typeface="Times New Roman" panose="02020603050405020304" pitchFamily="18" charset="0"/>
                <a:cs typeface="Times New Roman" panose="02020603050405020304" pitchFamily="18" charset="0"/>
              </a:rPr>
              <a:t>“What day did Minnesota officially become a state?”</a:t>
            </a:r>
          </a:p>
          <a:p>
            <a:pPr lvl="1"/>
            <a:r>
              <a:rPr lang="en-US" i="1" dirty="0">
                <a:latin typeface="Times New Roman" panose="02020603050405020304" pitchFamily="18" charset="0"/>
                <a:cs typeface="Times New Roman" panose="02020603050405020304" pitchFamily="18" charset="0"/>
              </a:rPr>
              <a:t> ⋯</a:t>
            </a:r>
          </a:p>
          <a:p>
            <a:endParaRPr lang="en-US" dirty="0"/>
          </a:p>
        </p:txBody>
      </p:sp>
      <p:sp>
        <p:nvSpPr>
          <p:cNvPr id="3" name="Title 2"/>
          <p:cNvSpPr>
            <a:spLocks noGrp="1"/>
          </p:cNvSpPr>
          <p:nvPr>
            <p:ph type="title"/>
          </p:nvPr>
        </p:nvSpPr>
        <p:spPr/>
        <p:txBody>
          <a:bodyPr/>
          <a:lstStyle/>
          <a:p>
            <a:r>
              <a:rPr lang="en-US" dirty="0"/>
              <a:t>Single-Relation Questions </a:t>
            </a:r>
            <a:r>
              <a:rPr lang="en-US" dirty="0" smtClean="0"/>
              <a:t>(2/2</a:t>
            </a:r>
            <a:r>
              <a:rPr lang="en-US" dirty="0"/>
              <a:t>)</a:t>
            </a:r>
          </a:p>
        </p:txBody>
      </p:sp>
    </p:spTree>
    <p:extLst>
      <p:ext uri="{BB962C8B-B14F-4D97-AF65-F5344CB8AC3E}">
        <p14:creationId xmlns:p14="http://schemas.microsoft.com/office/powerpoint/2010/main" val="3325567147"/>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07495" y="1214473"/>
            <a:ext cx="8914642" cy="4564326"/>
          </a:xfrm>
        </p:spPr>
        <p:txBody>
          <a:bodyPr/>
          <a:lstStyle/>
          <a:p>
            <a:r>
              <a:rPr lang="en-US" dirty="0"/>
              <a:t>Simple Context-Free Grammar</a:t>
            </a:r>
          </a:p>
          <a:p>
            <a:pPr lvl="1"/>
            <a:r>
              <a:rPr lang="en-US" dirty="0"/>
              <a:t>Separate a question into a </a:t>
            </a:r>
            <a:r>
              <a:rPr lang="en-US" dirty="0">
                <a:solidFill>
                  <a:srgbClr val="7030A0"/>
                </a:solidFill>
              </a:rPr>
              <a:t>relation pattern</a:t>
            </a:r>
            <a:r>
              <a:rPr lang="en-US" dirty="0"/>
              <a:t> and an </a:t>
            </a:r>
            <a:r>
              <a:rPr lang="en-US" dirty="0">
                <a:solidFill>
                  <a:srgbClr val="00B050"/>
                </a:solidFill>
              </a:rPr>
              <a:t>entity mention</a:t>
            </a:r>
          </a:p>
          <a:p>
            <a:pPr lvl="1"/>
            <a:r>
              <a:rPr lang="en-US" dirty="0" smtClean="0"/>
              <a:t>Match </a:t>
            </a:r>
            <a:r>
              <a:rPr lang="en-US" dirty="0" smtClean="0">
                <a:solidFill>
                  <a:srgbClr val="7030A0"/>
                </a:solidFill>
              </a:rPr>
              <a:t>pattern</a:t>
            </a:r>
            <a:r>
              <a:rPr lang="en-US" dirty="0" smtClean="0"/>
              <a:t>/</a:t>
            </a:r>
            <a:r>
              <a:rPr lang="en-US" dirty="0" smtClean="0">
                <a:solidFill>
                  <a:srgbClr val="00B050"/>
                </a:solidFill>
              </a:rPr>
              <a:t>mention</a:t>
            </a:r>
            <a:r>
              <a:rPr lang="en-US" dirty="0" smtClean="0"/>
              <a:t> and KB </a:t>
            </a:r>
            <a:r>
              <a:rPr lang="en-US" dirty="0" smtClean="0">
                <a:solidFill>
                  <a:srgbClr val="7030A0"/>
                </a:solidFill>
              </a:rPr>
              <a:t>relation</a:t>
            </a:r>
            <a:r>
              <a:rPr lang="en-US" dirty="0" smtClean="0"/>
              <a:t>/</a:t>
            </a:r>
            <a:r>
              <a:rPr lang="en-US" dirty="0" smtClean="0">
                <a:solidFill>
                  <a:srgbClr val="00B050"/>
                </a:solidFill>
              </a:rPr>
              <a:t>entity</a:t>
            </a:r>
            <a:r>
              <a:rPr lang="en-US" dirty="0" smtClean="0"/>
              <a:t> </a:t>
            </a:r>
            <a:r>
              <a:rPr lang="en-US" dirty="0"/>
              <a:t>using convolutional neural </a:t>
            </a:r>
            <a:r>
              <a:rPr lang="en-US" dirty="0" smtClean="0"/>
              <a:t>networks</a:t>
            </a:r>
            <a:endParaRPr lang="en-US" dirty="0"/>
          </a:p>
          <a:p>
            <a:pPr lvl="8"/>
            <a:endParaRPr lang="en-US" dirty="0" smtClean="0"/>
          </a:p>
          <a:p>
            <a:r>
              <a:rPr lang="en-US" dirty="0" smtClean="0"/>
              <a:t>Inspired </a:t>
            </a:r>
            <a:r>
              <a:rPr lang="en-US" dirty="0"/>
              <a:t>by </a:t>
            </a:r>
            <a:r>
              <a:rPr lang="en-US" dirty="0" err="1"/>
              <a:t>Paralex</a:t>
            </a:r>
            <a:r>
              <a:rPr lang="en-US" dirty="0"/>
              <a:t> </a:t>
            </a:r>
            <a:r>
              <a:rPr lang="en-US" sz="2400" dirty="0"/>
              <a:t>[Fader et al. 2013]</a:t>
            </a:r>
            <a:endParaRPr lang="en-US" dirty="0"/>
          </a:p>
          <a:p>
            <a:pPr lvl="1"/>
            <a:r>
              <a:rPr lang="en-US" dirty="0"/>
              <a:t>35M question paraphrase pairs from </a:t>
            </a:r>
            <a:r>
              <a:rPr lang="en-US" dirty="0" err="1"/>
              <a:t>WikiAnswers</a:t>
            </a:r>
            <a:endParaRPr lang="en-US" dirty="0"/>
          </a:p>
          <a:p>
            <a:pPr lvl="1"/>
            <a:r>
              <a:rPr lang="en-US" dirty="0"/>
              <a:t>Learn weighted lexical matching rules</a:t>
            </a:r>
          </a:p>
          <a:p>
            <a:endParaRPr lang="en-US" dirty="0"/>
          </a:p>
        </p:txBody>
      </p:sp>
      <p:sp>
        <p:nvSpPr>
          <p:cNvPr id="3" name="Title 2"/>
          <p:cNvSpPr>
            <a:spLocks noGrp="1"/>
          </p:cNvSpPr>
          <p:nvPr>
            <p:ph type="title"/>
          </p:nvPr>
        </p:nvSpPr>
        <p:spPr/>
        <p:txBody>
          <a:bodyPr/>
          <a:lstStyle/>
          <a:p>
            <a:r>
              <a:rPr lang="en-US" dirty="0"/>
              <a:t>Key Ideas &amp; Related </a:t>
            </a:r>
            <a:r>
              <a:rPr lang="en-US" dirty="0" smtClean="0"/>
              <a:t>Work</a:t>
            </a:r>
            <a:endParaRPr lang="en-US" dirty="0"/>
          </a:p>
        </p:txBody>
      </p:sp>
    </p:spTree>
    <p:extLst>
      <p:ext uri="{BB962C8B-B14F-4D97-AF65-F5344CB8AC3E}">
        <p14:creationId xmlns:p14="http://schemas.microsoft.com/office/powerpoint/2010/main" val="3290004071"/>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a:xfrm>
                <a:off x="207495" y="1214473"/>
                <a:ext cx="8914642" cy="4635115"/>
              </a:xfrm>
            </p:spPr>
            <p:txBody>
              <a:bodyPr/>
              <a:lstStyle/>
              <a:p>
                <a:pPr marL="241300" indent="0">
                  <a:spcBef>
                    <a:spcPts val="600"/>
                  </a:spcBef>
                  <a:buNone/>
                </a:pPr>
                <a:r>
                  <a:rPr lang="en-US" sz="3200" u="sng" dirty="0" smtClean="0">
                    <a:solidFill>
                      <a:srgbClr val="002060"/>
                    </a:solidFill>
                  </a:rPr>
                  <a:t>Input</a:t>
                </a:r>
              </a:p>
              <a:p>
                <a:pPr marL="514350" indent="-273050">
                  <a:spcBef>
                    <a:spcPts val="600"/>
                  </a:spcBef>
                </a:pPr>
                <a:r>
                  <a:rPr lang="en-US" sz="3200" dirty="0" smtClean="0"/>
                  <a:t>A </a:t>
                </a:r>
                <a:r>
                  <a:rPr lang="en-US" sz="3200" dirty="0"/>
                  <a:t>KB as a collection of triples </a:t>
                </a:r>
                <a14:m>
                  <m:oMath xmlns:m="http://schemas.openxmlformats.org/officeDocument/2006/math">
                    <m:r>
                      <a:rPr lang="en-US" sz="3200" i="1">
                        <a:latin typeface="Cambria Math" panose="02040503050406030204" pitchFamily="18" charset="0"/>
                      </a:rPr>
                      <m:t>(</m:t>
                    </m:r>
                    <m:r>
                      <a:rPr lang="en-US" sz="3200" i="1">
                        <a:latin typeface="Cambria Math" panose="02040503050406030204" pitchFamily="18" charset="0"/>
                      </a:rPr>
                      <m:t>𝑟</m:t>
                    </m:r>
                    <m:r>
                      <a:rPr lang="en-US" sz="3200" i="1">
                        <a:latin typeface="Cambria Math" panose="02040503050406030204" pitchFamily="18" charset="0"/>
                      </a:rPr>
                      <m:t>, </m:t>
                    </m:r>
                    <m:sSub>
                      <m:sSubPr>
                        <m:ctrlPr>
                          <a:rPr lang="en-US" sz="3200" i="1">
                            <a:latin typeface="Cambria Math" panose="02040503050406030204" pitchFamily="18" charset="0"/>
                          </a:rPr>
                        </m:ctrlPr>
                      </m:sSubPr>
                      <m:e>
                        <m:r>
                          <a:rPr lang="en-US" sz="3200" i="1">
                            <a:latin typeface="Cambria Math" panose="02040503050406030204" pitchFamily="18" charset="0"/>
                          </a:rPr>
                          <m:t>𝑒</m:t>
                        </m:r>
                      </m:e>
                      <m:sub>
                        <m:r>
                          <a:rPr lang="en-US" sz="3200" i="1">
                            <a:latin typeface="Cambria Math" panose="02040503050406030204" pitchFamily="18" charset="0"/>
                          </a:rPr>
                          <m:t>1</m:t>
                        </m:r>
                      </m:sub>
                    </m:sSub>
                    <m:r>
                      <a:rPr lang="en-US" sz="3200" i="1">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𝑒</m:t>
                        </m:r>
                      </m:e>
                      <m:sub>
                        <m:r>
                          <a:rPr lang="en-US" sz="3200" i="1">
                            <a:latin typeface="Cambria Math" panose="02040503050406030204" pitchFamily="18" charset="0"/>
                          </a:rPr>
                          <m:t>2</m:t>
                        </m:r>
                      </m:sub>
                    </m:sSub>
                    <m:r>
                      <a:rPr lang="en-US" sz="3200" i="1">
                        <a:latin typeface="Cambria Math" panose="02040503050406030204" pitchFamily="18" charset="0"/>
                      </a:rPr>
                      <m:t>)</m:t>
                    </m:r>
                  </m:oMath>
                </a14:m>
                <a:endParaRPr lang="en-US" sz="3200" dirty="0"/>
              </a:p>
              <a:p>
                <a:pPr marL="514350" indent="-273050">
                  <a:spcBef>
                    <a:spcPts val="600"/>
                  </a:spcBef>
                </a:pPr>
                <a:r>
                  <a:rPr lang="en-US" sz="3200" dirty="0" smtClean="0"/>
                  <a:t>A </a:t>
                </a:r>
                <a:r>
                  <a:rPr lang="en-US" sz="3200" dirty="0" smtClean="0">
                    <a:solidFill>
                      <a:srgbClr val="FF0000"/>
                    </a:solidFill>
                  </a:rPr>
                  <a:t>single-relation </a:t>
                </a:r>
                <a:r>
                  <a:rPr lang="en-US" sz="3200" dirty="0" smtClean="0"/>
                  <a:t>question, describing a relation and one of its entity arguments</a:t>
                </a:r>
              </a:p>
              <a:p>
                <a:pPr marL="403203" lvl="2" indent="0">
                  <a:spcBef>
                    <a:spcPts val="600"/>
                  </a:spcBef>
                  <a:buNone/>
                </a:pPr>
                <a:r>
                  <a:rPr lang="en-US" sz="3200" dirty="0" smtClean="0">
                    <a:latin typeface="Times New Roman" panose="02020603050405020304" pitchFamily="18" charset="0"/>
                    <a:cs typeface="Times New Roman" panose="02020603050405020304" pitchFamily="18" charset="0"/>
                  </a:rPr>
                  <a:t>		“</a:t>
                </a:r>
                <a:r>
                  <a:rPr lang="en-US" sz="3200" i="1" dirty="0">
                    <a:latin typeface="Times New Roman" panose="02020603050405020304" pitchFamily="18" charset="0"/>
                    <a:cs typeface="Times New Roman" panose="02020603050405020304" pitchFamily="18" charset="0"/>
                  </a:rPr>
                  <a:t>When were DVD players invented?</a:t>
                </a:r>
                <a:r>
                  <a:rPr lang="en-US" sz="3200" dirty="0">
                    <a:latin typeface="Times New Roman" panose="02020603050405020304" pitchFamily="18" charset="0"/>
                    <a:cs typeface="Times New Roman" panose="02020603050405020304" pitchFamily="18" charset="0"/>
                  </a:rPr>
                  <a:t>”</a:t>
                </a:r>
                <a:endParaRPr lang="en-US" dirty="0"/>
              </a:p>
              <a:p>
                <a:pPr marL="241300" indent="0">
                  <a:spcBef>
                    <a:spcPts val="600"/>
                  </a:spcBef>
                  <a:buNone/>
                </a:pPr>
                <a:endParaRPr lang="en-US" sz="3200" dirty="0" smtClean="0"/>
              </a:p>
              <a:p>
                <a:pPr marL="241300" indent="0">
                  <a:spcBef>
                    <a:spcPts val="600"/>
                  </a:spcBef>
                  <a:buNone/>
                </a:pPr>
                <a:r>
                  <a:rPr lang="en-US" sz="3200" u="sng" dirty="0" smtClean="0">
                    <a:solidFill>
                      <a:srgbClr val="002060"/>
                    </a:solidFill>
                  </a:rPr>
                  <a:t>Output</a:t>
                </a:r>
                <a:endParaRPr lang="en-US" sz="3200" u="sng" dirty="0">
                  <a:solidFill>
                    <a:srgbClr val="002060"/>
                  </a:solidFill>
                </a:endParaRPr>
              </a:p>
              <a:p>
                <a:pPr marL="514350" indent="-273050">
                  <a:spcBef>
                    <a:spcPts val="600"/>
                  </a:spcBef>
                </a:pPr>
                <a:r>
                  <a:rPr lang="en-US" sz="3200" dirty="0"/>
                  <a:t>An entity that has the relation with the given </a:t>
                </a:r>
                <a:r>
                  <a:rPr lang="en-US" sz="3200" dirty="0" smtClean="0"/>
                  <a:t>entity</a:t>
                </a:r>
                <a:endParaRPr lang="en-US"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xfrm>
                <a:off x="207495" y="1214473"/>
                <a:ext cx="8914642" cy="4635115"/>
              </a:xfrm>
              <a:blipFill rotWithShape="0">
                <a:blip r:embed="rId2"/>
                <a:stretch>
                  <a:fillRect t="-1708" r="-958" b="-2365"/>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Task &amp; Problem </a:t>
            </a:r>
            <a:r>
              <a:rPr lang="en-US" dirty="0" smtClean="0"/>
              <a:t>Definition</a:t>
            </a:r>
            <a:endParaRPr lang="en-US" dirty="0"/>
          </a:p>
        </p:txBody>
      </p:sp>
    </p:spTree>
    <p:extLst>
      <p:ext uri="{BB962C8B-B14F-4D97-AF65-F5344CB8AC3E}">
        <p14:creationId xmlns:p14="http://schemas.microsoft.com/office/powerpoint/2010/main" val="2544058996"/>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igh-level Approach: Semantic </a:t>
            </a:r>
            <a:r>
              <a:rPr lang="en-US" dirty="0" smtClean="0"/>
              <a:t>Parsing</a:t>
            </a:r>
            <a:endParaRPr lang="en-US" dirty="0"/>
          </a:p>
        </p:txBody>
      </p:sp>
      <mc:AlternateContent xmlns:mc="http://schemas.openxmlformats.org/markup-compatibility/2006" xmlns:a14="http://schemas.microsoft.com/office/drawing/2010/main">
        <mc:Choice Requires="a14">
          <p:sp>
            <p:nvSpPr>
              <p:cNvPr id="5" name="TextBox 4"/>
              <p:cNvSpPr txBox="1"/>
              <p:nvPr/>
            </p:nvSpPr>
            <p:spPr>
              <a:xfrm>
                <a:off x="498713" y="1648523"/>
                <a:ext cx="8208996" cy="584775"/>
              </a:xfrm>
              <a:prstGeom prst="rect">
                <a:avLst/>
              </a:prstGeom>
              <a:noFill/>
              <a:ln>
                <a:solidFill>
                  <a:srgbClr val="FF0000"/>
                </a:solidFill>
              </a:ln>
            </p:spPr>
            <p:txBody>
              <a:bodyPr wrap="square" rtlCol="0">
                <a:spAutoFit/>
              </a:bodyPr>
              <a:lstStyle/>
              <a:p>
                <a:pPr algn="ctr"/>
                <a14:m>
                  <m:oMath xmlns:m="http://schemas.openxmlformats.org/officeDocument/2006/math">
                    <m:r>
                      <a:rPr lang="en-US" sz="3200" b="0" i="1" smtClean="0">
                        <a:latin typeface="Cambria Math" panose="02040503050406030204" pitchFamily="18" charset="0"/>
                        <a:cs typeface="Times New Roman" panose="02020603050405020304" pitchFamily="18" charset="0"/>
                      </a:rPr>
                      <m:t>𝑄</m:t>
                    </m:r>
                    <m:r>
                      <a:rPr lang="en-US" sz="3200" b="0" i="1" smtClean="0">
                        <a:latin typeface="Cambria Math" panose="02040503050406030204" pitchFamily="18" charset="0"/>
                        <a:cs typeface="Times New Roman" panose="02020603050405020304" pitchFamily="18" charset="0"/>
                      </a:rPr>
                      <m:t>=</m:t>
                    </m:r>
                  </m:oMath>
                </a14:m>
                <a:r>
                  <a:rPr lang="en-US" sz="3200" dirty="0" smtClean="0">
                    <a:latin typeface="Times New Roman" panose="02020603050405020304" pitchFamily="18" charset="0"/>
                    <a:cs typeface="Times New Roman" panose="02020603050405020304" pitchFamily="18" charset="0"/>
                  </a:rPr>
                  <a:t>“</a:t>
                </a:r>
                <a:r>
                  <a:rPr lang="en-US" sz="3200" i="1" dirty="0">
                    <a:latin typeface="Times New Roman" panose="02020603050405020304" pitchFamily="18" charset="0"/>
                    <a:cs typeface="Times New Roman" panose="02020603050405020304" pitchFamily="18" charset="0"/>
                  </a:rPr>
                  <a:t>When were DVD players invented?</a:t>
                </a:r>
                <a:r>
                  <a:rPr lang="en-US" sz="3200" dirty="0">
                    <a:latin typeface="Times New Roman" panose="02020603050405020304" pitchFamily="18" charset="0"/>
                    <a:cs typeface="Times New Roman" panose="02020603050405020304" pitchFamily="18" charset="0"/>
                  </a:rPr>
                  <a:t>”</a:t>
                </a:r>
                <a:endParaRPr lang="en-US" sz="3200"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98713" y="1648523"/>
                <a:ext cx="8208996" cy="584775"/>
              </a:xfrm>
              <a:prstGeom prst="rect">
                <a:avLst/>
              </a:prstGeom>
              <a:blipFill rotWithShape="0">
                <a:blip r:embed="rId2"/>
                <a:stretch>
                  <a:fillRect t="-13265" b="-30612"/>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05722" y="2527543"/>
                <a:ext cx="8794978" cy="2554545"/>
              </a:xfrm>
              <a:prstGeom prst="rect">
                <a:avLst/>
              </a:prstGeom>
              <a:noFill/>
              <a:ln>
                <a:solidFill>
                  <a:srgbClr val="0070C0"/>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0" i="1" smtClean="0">
                          <a:solidFill>
                            <a:schemeClr val="tx1"/>
                          </a:solidFill>
                          <a:latin typeface="Cambria Math" panose="02040503050406030204" pitchFamily="18" charset="0"/>
                        </a:rPr>
                        <m:t>𝑄</m:t>
                      </m:r>
                      <m:r>
                        <a:rPr lang="en-US" sz="3200" b="0" i="1" smtClean="0">
                          <a:solidFill>
                            <a:schemeClr val="tx1"/>
                          </a:solidFill>
                          <a:latin typeface="Cambria Math" panose="02040503050406030204" pitchFamily="18" charset="0"/>
                        </a:rPr>
                        <m:t>→</m:t>
                      </m:r>
                      <m:r>
                        <a:rPr lang="en-US" sz="3200" b="0" i="1" smtClean="0">
                          <a:solidFill>
                            <a:schemeClr val="tx1"/>
                          </a:solidFill>
                          <a:latin typeface="Cambria Math" panose="02040503050406030204" pitchFamily="18" charset="0"/>
                        </a:rPr>
                        <m:t>𝑃</m:t>
                      </m:r>
                      <m:r>
                        <a:rPr lang="en-US" sz="3200" b="0" i="1" smtClean="0">
                          <a:solidFill>
                            <a:schemeClr val="tx1"/>
                          </a:solidFill>
                          <a:latin typeface="Cambria Math" panose="02040503050406030204" pitchFamily="18" charset="0"/>
                        </a:rPr>
                        <m:t>∧</m:t>
                      </m:r>
                      <m:r>
                        <a:rPr lang="en-US" sz="3200" b="0" i="1" smtClean="0">
                          <a:solidFill>
                            <a:schemeClr val="tx1"/>
                          </a:solidFill>
                          <a:latin typeface="Cambria Math" panose="02040503050406030204" pitchFamily="18" charset="0"/>
                        </a:rPr>
                        <m:t>𝑀</m:t>
                      </m:r>
                    </m:oMath>
                  </m:oMathPara>
                </a14:m>
                <a:endParaRPr lang="en-US" sz="3200" b="0" dirty="0" smtClean="0">
                  <a:solidFill>
                    <a:schemeClr val="tx1"/>
                  </a:solidFill>
                  <a:latin typeface="Segoe" pitchFamily="34" charset="0"/>
                </a:endParaRPr>
              </a:p>
              <a:p>
                <a:pPr/>
                <a14:m>
                  <m:oMathPara xmlns:m="http://schemas.openxmlformats.org/officeDocument/2006/math">
                    <m:oMathParaPr>
                      <m:jc m:val="centerGroup"/>
                    </m:oMathParaPr>
                    <m:oMath xmlns:m="http://schemas.openxmlformats.org/officeDocument/2006/math">
                      <m:r>
                        <a:rPr lang="en-US" sz="3200" b="0" i="1" smtClean="0">
                          <a:solidFill>
                            <a:schemeClr val="tx1"/>
                          </a:solidFill>
                          <a:latin typeface="Cambria Math" panose="02040503050406030204" pitchFamily="18" charset="0"/>
                        </a:rPr>
                        <m:t>𝑃</m:t>
                      </m:r>
                      <m:r>
                        <a:rPr lang="en-US" sz="3200" b="0" i="1" smtClean="0">
                          <a:solidFill>
                            <a:schemeClr val="tx1"/>
                          </a:solidFill>
                          <a:latin typeface="Cambria Math" panose="02040503050406030204" pitchFamily="18" charset="0"/>
                        </a:rPr>
                        <m:t>→</m:t>
                      </m:r>
                      <m:r>
                        <a:rPr lang="en-US" sz="3200" b="0" i="1" smtClean="0">
                          <a:solidFill>
                            <a:schemeClr val="tx1"/>
                          </a:solidFill>
                          <a:latin typeface="Cambria Math" panose="02040503050406030204" pitchFamily="18" charset="0"/>
                        </a:rPr>
                        <m:t>𝑤h𝑒𝑛</m:t>
                      </m:r>
                      <m:r>
                        <a:rPr lang="en-US" sz="3200" b="0" i="1" smtClean="0">
                          <a:solidFill>
                            <a:schemeClr val="tx1"/>
                          </a:solidFill>
                          <a:latin typeface="Cambria Math" panose="02040503050406030204" pitchFamily="18" charset="0"/>
                        </a:rPr>
                        <m:t> </m:t>
                      </m:r>
                      <m:r>
                        <a:rPr lang="en-US" sz="3200" b="0" i="1" smtClean="0">
                          <a:solidFill>
                            <a:schemeClr val="tx1"/>
                          </a:solidFill>
                          <a:latin typeface="Cambria Math" panose="02040503050406030204" pitchFamily="18" charset="0"/>
                        </a:rPr>
                        <m:t>𝑤𝑒𝑟𝑒</m:t>
                      </m:r>
                      <m:r>
                        <a:rPr lang="en-US" sz="3200" b="0" i="1" smtClean="0">
                          <a:solidFill>
                            <a:schemeClr val="tx1"/>
                          </a:solidFill>
                          <a:latin typeface="Cambria Math" panose="02040503050406030204" pitchFamily="18" charset="0"/>
                        </a:rPr>
                        <m:t> </m:t>
                      </m:r>
                      <m:r>
                        <m:rPr>
                          <m:sty m:val="p"/>
                        </m:rPr>
                        <a:rPr lang="en-US" sz="3200" b="0" i="0" smtClean="0">
                          <a:solidFill>
                            <a:schemeClr val="tx1"/>
                          </a:solidFill>
                          <a:latin typeface="Cambria Math" panose="02040503050406030204" pitchFamily="18" charset="0"/>
                        </a:rPr>
                        <m:t>X</m:t>
                      </m:r>
                      <m:r>
                        <a:rPr lang="en-US" sz="3200" b="0" i="1" smtClean="0">
                          <a:solidFill>
                            <a:schemeClr val="tx1"/>
                          </a:solidFill>
                          <a:latin typeface="Cambria Math" panose="02040503050406030204" pitchFamily="18" charset="0"/>
                        </a:rPr>
                        <m:t> </m:t>
                      </m:r>
                      <m:r>
                        <a:rPr lang="en-US" sz="3200" b="0" i="1" smtClean="0">
                          <a:solidFill>
                            <a:schemeClr val="tx1"/>
                          </a:solidFill>
                          <a:latin typeface="Cambria Math" panose="02040503050406030204" pitchFamily="18" charset="0"/>
                        </a:rPr>
                        <m:t>𝑖𝑛𝑣𝑒𝑛𝑡𝑒𝑑</m:t>
                      </m:r>
                    </m:oMath>
                  </m:oMathPara>
                </a14:m>
                <a:endParaRPr lang="en-US" sz="3200" dirty="0" smtClean="0">
                  <a:solidFill>
                    <a:schemeClr val="tx1"/>
                  </a:solidFill>
                  <a:latin typeface="Segoe" pitchFamily="34" charset="0"/>
                </a:endParaRPr>
              </a:p>
              <a:p>
                <a:pPr/>
                <a14:m>
                  <m:oMathPara xmlns:m="http://schemas.openxmlformats.org/officeDocument/2006/math">
                    <m:oMathParaPr>
                      <m:jc m:val="centerGroup"/>
                    </m:oMathParaPr>
                    <m:oMath xmlns:m="http://schemas.openxmlformats.org/officeDocument/2006/math">
                      <m:r>
                        <a:rPr lang="en-US" sz="3200" b="0" i="1" smtClean="0">
                          <a:solidFill>
                            <a:schemeClr val="tx1"/>
                          </a:solidFill>
                          <a:latin typeface="Cambria Math" panose="02040503050406030204" pitchFamily="18" charset="0"/>
                        </a:rPr>
                        <m:t>𝑀</m:t>
                      </m:r>
                      <m:r>
                        <a:rPr lang="en-US" sz="3200" b="0" i="1" smtClean="0">
                          <a:solidFill>
                            <a:schemeClr val="tx1"/>
                          </a:solidFill>
                          <a:latin typeface="Cambria Math" panose="02040503050406030204" pitchFamily="18" charset="0"/>
                        </a:rPr>
                        <m:t>→</m:t>
                      </m:r>
                      <m:r>
                        <a:rPr lang="en-US" sz="3200" b="0" i="1" smtClean="0">
                          <a:solidFill>
                            <a:schemeClr val="tx1"/>
                          </a:solidFill>
                          <a:latin typeface="Cambria Math" panose="02040503050406030204" pitchFamily="18" charset="0"/>
                        </a:rPr>
                        <m:t>𝐷𝑉𝐷</m:t>
                      </m:r>
                      <m:r>
                        <a:rPr lang="en-US" sz="3200" b="0" i="1" smtClean="0">
                          <a:solidFill>
                            <a:schemeClr val="tx1"/>
                          </a:solidFill>
                          <a:latin typeface="Cambria Math" panose="02040503050406030204" pitchFamily="18" charset="0"/>
                        </a:rPr>
                        <m:t> </m:t>
                      </m:r>
                      <m:r>
                        <a:rPr lang="en-US" sz="3200" b="0" i="1" smtClean="0">
                          <a:solidFill>
                            <a:schemeClr val="tx1"/>
                          </a:solidFill>
                          <a:latin typeface="Cambria Math" panose="02040503050406030204" pitchFamily="18" charset="0"/>
                        </a:rPr>
                        <m:t>𝑝𝑙𝑎𝑦𝑒𝑟𝑠</m:t>
                      </m:r>
                    </m:oMath>
                  </m:oMathPara>
                </a14:m>
                <a:endParaRPr lang="en-US" sz="3200" dirty="0" smtClean="0">
                  <a:solidFill>
                    <a:schemeClr val="tx1"/>
                  </a:solidFill>
                  <a:latin typeface="Segoe" pitchFamily="34" charset="0"/>
                </a:endParaRPr>
              </a:p>
              <a:p>
                <a:pPr/>
                <a14:m>
                  <m:oMathPara xmlns:m="http://schemas.openxmlformats.org/officeDocument/2006/math">
                    <m:oMathParaPr>
                      <m:jc m:val="centerGroup"/>
                    </m:oMathParaPr>
                    <m:oMath xmlns:m="http://schemas.openxmlformats.org/officeDocument/2006/math">
                      <m:r>
                        <a:rPr lang="en-US" sz="3200" b="0" i="1" smtClean="0">
                          <a:solidFill>
                            <a:schemeClr val="tx1"/>
                          </a:solidFill>
                          <a:latin typeface="Cambria Math" panose="02040503050406030204" pitchFamily="18" charset="0"/>
                        </a:rPr>
                        <m:t>𝑤h𝑒𝑛</m:t>
                      </m:r>
                      <m:r>
                        <a:rPr lang="en-US" sz="3200" b="0" i="1" smtClean="0">
                          <a:solidFill>
                            <a:schemeClr val="tx1"/>
                          </a:solidFill>
                          <a:latin typeface="Cambria Math" panose="02040503050406030204" pitchFamily="18" charset="0"/>
                        </a:rPr>
                        <m:t> </m:t>
                      </m:r>
                      <m:r>
                        <a:rPr lang="en-US" sz="3200" b="0" i="1" smtClean="0">
                          <a:solidFill>
                            <a:schemeClr val="tx1"/>
                          </a:solidFill>
                          <a:latin typeface="Cambria Math" panose="02040503050406030204" pitchFamily="18" charset="0"/>
                        </a:rPr>
                        <m:t>𝑤𝑒𝑟𝑒</m:t>
                      </m:r>
                      <m:r>
                        <a:rPr lang="en-US" sz="3200" b="0" i="1" smtClean="0">
                          <a:solidFill>
                            <a:schemeClr val="tx1"/>
                          </a:solidFill>
                          <a:latin typeface="Cambria Math" panose="02040503050406030204" pitchFamily="18" charset="0"/>
                        </a:rPr>
                        <m:t> </m:t>
                      </m:r>
                      <m:r>
                        <a:rPr lang="en-US" sz="3200" b="0" i="1" smtClean="0">
                          <a:solidFill>
                            <a:schemeClr val="tx1"/>
                          </a:solidFill>
                          <a:latin typeface="Cambria Math" panose="02040503050406030204" pitchFamily="18" charset="0"/>
                        </a:rPr>
                        <m:t>𝑋</m:t>
                      </m:r>
                      <m:r>
                        <a:rPr lang="en-US" sz="3200" b="0" i="1" smtClean="0">
                          <a:solidFill>
                            <a:schemeClr val="tx1"/>
                          </a:solidFill>
                          <a:latin typeface="Cambria Math" panose="02040503050406030204" pitchFamily="18" charset="0"/>
                        </a:rPr>
                        <m:t> </m:t>
                      </m:r>
                      <m:r>
                        <a:rPr lang="en-US" sz="3200" b="0" i="1" smtClean="0">
                          <a:solidFill>
                            <a:schemeClr val="tx1"/>
                          </a:solidFill>
                          <a:latin typeface="Cambria Math" panose="02040503050406030204" pitchFamily="18" charset="0"/>
                        </a:rPr>
                        <m:t>𝑖𝑛𝑣𝑒𝑛𝑡𝑒𝑑</m:t>
                      </m:r>
                      <m:r>
                        <a:rPr lang="en-US" sz="3200" b="0" i="1" smtClean="0">
                          <a:solidFill>
                            <a:schemeClr val="tx1"/>
                          </a:solidFill>
                          <a:latin typeface="Cambria Math" panose="02040503050406030204" pitchFamily="18" charset="0"/>
                        </a:rPr>
                        <m:t>→</m:t>
                      </m:r>
                      <m:r>
                        <m:rPr>
                          <m:nor/>
                        </m:rPr>
                        <a:rPr lang="en-US" sz="3200" b="0" i="0" smtClean="0">
                          <a:solidFill>
                            <a:srgbClr val="7030A0"/>
                          </a:solidFill>
                          <a:latin typeface="Cambria Math" panose="02040503050406030204" pitchFamily="18" charset="0"/>
                        </a:rPr>
                        <m:t>be</m:t>
                      </m:r>
                      <m:r>
                        <m:rPr>
                          <m:nor/>
                        </m:rPr>
                        <a:rPr lang="en-US" sz="3200" b="0" i="0" smtClean="0">
                          <a:solidFill>
                            <a:srgbClr val="7030A0"/>
                          </a:solidFill>
                          <a:latin typeface="Cambria Math" panose="02040503050406030204" pitchFamily="18" charset="0"/>
                        </a:rPr>
                        <m:t>−</m:t>
                      </m:r>
                      <m:r>
                        <m:rPr>
                          <m:nor/>
                        </m:rPr>
                        <a:rPr lang="en-US" sz="3200" b="0" i="0" smtClean="0">
                          <a:solidFill>
                            <a:srgbClr val="7030A0"/>
                          </a:solidFill>
                          <a:latin typeface="Cambria Math" panose="02040503050406030204" pitchFamily="18" charset="0"/>
                        </a:rPr>
                        <m:t>invent</m:t>
                      </m:r>
                      <m:r>
                        <m:rPr>
                          <m:nor/>
                        </m:rPr>
                        <a:rPr lang="en-US" sz="3200" b="0" i="0" smtClean="0">
                          <a:solidFill>
                            <a:srgbClr val="7030A0"/>
                          </a:solidFill>
                          <a:latin typeface="Cambria Math" panose="02040503050406030204" pitchFamily="18" charset="0"/>
                        </a:rPr>
                        <m:t>−</m:t>
                      </m:r>
                      <m:r>
                        <m:rPr>
                          <m:nor/>
                        </m:rPr>
                        <a:rPr lang="en-US" sz="3200" b="0" i="0" smtClean="0">
                          <a:solidFill>
                            <a:srgbClr val="7030A0"/>
                          </a:solidFill>
                          <a:latin typeface="Cambria Math" panose="02040503050406030204" pitchFamily="18" charset="0"/>
                        </a:rPr>
                        <m:t>in</m:t>
                      </m:r>
                      <m:r>
                        <m:rPr>
                          <m:nor/>
                        </m:rPr>
                        <a:rPr lang="en-US" sz="3200" b="0" i="0" baseline="-25000" smtClean="0">
                          <a:solidFill>
                            <a:srgbClr val="7030A0"/>
                          </a:solidFill>
                          <a:latin typeface="Cambria Math" panose="02040503050406030204" pitchFamily="18" charset="0"/>
                        </a:rPr>
                        <m:t>2</m:t>
                      </m:r>
                      <m:r>
                        <m:rPr>
                          <m:nor/>
                        </m:rPr>
                        <a:rPr lang="en-US" sz="3200" b="0" i="0" smtClean="0">
                          <a:solidFill>
                            <a:srgbClr val="7030A0"/>
                          </a:solidFill>
                          <a:latin typeface="Cambria Math" panose="02040503050406030204" pitchFamily="18" charset="0"/>
                        </a:rPr>
                        <m:t> </m:t>
                      </m:r>
                    </m:oMath>
                  </m:oMathPara>
                </a14:m>
                <a:endParaRPr lang="en-US" sz="3200" dirty="0" smtClean="0">
                  <a:solidFill>
                    <a:schemeClr val="tx1"/>
                  </a:solidFill>
                  <a:latin typeface="Segoe" pitchFamily="34" charset="0"/>
                </a:endParaRPr>
              </a:p>
              <a:p>
                <a:pPr/>
                <a14:m>
                  <m:oMathPara xmlns:m="http://schemas.openxmlformats.org/officeDocument/2006/math">
                    <m:oMathParaPr>
                      <m:jc m:val="centerGroup"/>
                    </m:oMathParaPr>
                    <m:oMath xmlns:m="http://schemas.openxmlformats.org/officeDocument/2006/math">
                      <m:r>
                        <a:rPr lang="en-US" sz="3200" b="0" i="1" smtClean="0">
                          <a:solidFill>
                            <a:schemeClr val="tx1"/>
                          </a:solidFill>
                          <a:latin typeface="Cambria Math" panose="02040503050406030204" pitchFamily="18" charset="0"/>
                        </a:rPr>
                        <m:t>𝐷𝑉𝐷</m:t>
                      </m:r>
                      <m:r>
                        <a:rPr lang="en-US" sz="3200" b="0" i="1" smtClean="0">
                          <a:solidFill>
                            <a:schemeClr val="tx1"/>
                          </a:solidFill>
                          <a:latin typeface="Cambria Math" panose="02040503050406030204" pitchFamily="18" charset="0"/>
                        </a:rPr>
                        <m:t> </m:t>
                      </m:r>
                      <m:r>
                        <a:rPr lang="en-US" sz="3200" b="0" i="1" smtClean="0">
                          <a:solidFill>
                            <a:schemeClr val="tx1"/>
                          </a:solidFill>
                          <a:latin typeface="Cambria Math" panose="02040503050406030204" pitchFamily="18" charset="0"/>
                        </a:rPr>
                        <m:t>𝑝𝑙𝑎𝑦𝑒𝑟𝑠</m:t>
                      </m:r>
                      <m:r>
                        <a:rPr lang="en-US" sz="3200" b="0" i="1" smtClean="0">
                          <a:solidFill>
                            <a:schemeClr val="tx1"/>
                          </a:solidFill>
                          <a:latin typeface="Cambria Math" panose="02040503050406030204" pitchFamily="18" charset="0"/>
                        </a:rPr>
                        <m:t>→</m:t>
                      </m:r>
                      <m:r>
                        <m:rPr>
                          <m:nor/>
                        </m:rPr>
                        <a:rPr lang="en-US" sz="3200" b="0" i="0" smtClean="0">
                          <a:solidFill>
                            <a:srgbClr val="00B050"/>
                          </a:solidFill>
                          <a:latin typeface="Cambria Math" panose="02040503050406030204" pitchFamily="18" charset="0"/>
                        </a:rPr>
                        <m:t>dvd</m:t>
                      </m:r>
                      <m:r>
                        <m:rPr>
                          <m:nor/>
                        </m:rPr>
                        <a:rPr lang="en-US" sz="3200" b="0" i="0" smtClean="0">
                          <a:solidFill>
                            <a:srgbClr val="00B050"/>
                          </a:solidFill>
                          <a:latin typeface="Cambria Math" panose="02040503050406030204" pitchFamily="18" charset="0"/>
                        </a:rPr>
                        <m:t>−</m:t>
                      </m:r>
                      <m:r>
                        <m:rPr>
                          <m:nor/>
                        </m:rPr>
                        <a:rPr lang="en-US" sz="3200" b="0" i="0" smtClean="0">
                          <a:solidFill>
                            <a:srgbClr val="00B050"/>
                          </a:solidFill>
                          <a:latin typeface="Cambria Math" panose="02040503050406030204" pitchFamily="18" charset="0"/>
                        </a:rPr>
                        <m:t>player</m:t>
                      </m:r>
                    </m:oMath>
                  </m:oMathPara>
                </a14:m>
                <a:endParaRPr lang="en-US" sz="3200" dirty="0" err="1" smtClean="0">
                  <a:solidFill>
                    <a:schemeClr val="tx1"/>
                  </a:solidFill>
                  <a:latin typeface="Segoe" pitchFamily="34"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05722" y="2527543"/>
                <a:ext cx="8794978" cy="2554545"/>
              </a:xfrm>
              <a:prstGeom prst="rect">
                <a:avLst/>
              </a:prstGeom>
              <a:blipFill rotWithShape="0">
                <a:blip r:embed="rId3"/>
                <a:stretch>
                  <a:fillRect/>
                </a:stretch>
              </a:blipFill>
              <a:ln>
                <a:solidFill>
                  <a:srgbClr val="0070C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221092" y="5406450"/>
                <a:ext cx="6764238" cy="584775"/>
              </a:xfrm>
              <a:prstGeom prst="rect">
                <a:avLst/>
              </a:prstGeom>
              <a:noFill/>
              <a:ln>
                <a:solidFill>
                  <a:srgbClr val="FF0000"/>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0" i="1" smtClean="0">
                          <a:solidFill>
                            <a:schemeClr val="tx1"/>
                          </a:solidFill>
                          <a:latin typeface="Cambria Math" panose="02040503050406030204" pitchFamily="18" charset="0"/>
                          <a:cs typeface="Times New Roman" panose="02020603050405020304" pitchFamily="18" charset="0"/>
                        </a:rPr>
                        <m:t>𝜆</m:t>
                      </m:r>
                      <m:r>
                        <a:rPr lang="en-US" sz="3200" b="0" i="1" smtClean="0">
                          <a:solidFill>
                            <a:schemeClr val="tx1"/>
                          </a:solidFill>
                          <a:latin typeface="Cambria Math" panose="02040503050406030204" pitchFamily="18" charset="0"/>
                          <a:cs typeface="Times New Roman" panose="02020603050405020304" pitchFamily="18" charset="0"/>
                        </a:rPr>
                        <m:t>𝑥</m:t>
                      </m:r>
                      <m:r>
                        <a:rPr lang="en-US" sz="3200" b="0" i="1" smtClean="0">
                          <a:solidFill>
                            <a:srgbClr val="7030A0"/>
                          </a:solidFill>
                          <a:latin typeface="Cambria Math" panose="02040503050406030204" pitchFamily="18" charset="0"/>
                          <a:cs typeface="Times New Roman" panose="02020603050405020304" pitchFamily="18" charset="0"/>
                        </a:rPr>
                        <m:t>. </m:t>
                      </m:r>
                      <m:r>
                        <m:rPr>
                          <m:nor/>
                        </m:rPr>
                        <a:rPr lang="en-US" sz="3200" b="0" i="0" smtClean="0">
                          <a:solidFill>
                            <a:srgbClr val="7030A0"/>
                          </a:solidFill>
                          <a:latin typeface="Cambria Math" panose="02040503050406030204" pitchFamily="18" charset="0"/>
                          <a:cs typeface="Times New Roman" panose="02020603050405020304" pitchFamily="18" charset="0"/>
                        </a:rPr>
                        <m:t>be</m:t>
                      </m:r>
                      <m:r>
                        <m:rPr>
                          <m:nor/>
                        </m:rPr>
                        <a:rPr lang="en-US" sz="3200" b="0" i="0" smtClean="0">
                          <a:solidFill>
                            <a:srgbClr val="7030A0"/>
                          </a:solidFill>
                          <a:latin typeface="Cambria Math" panose="02040503050406030204" pitchFamily="18" charset="0"/>
                          <a:cs typeface="Times New Roman" panose="02020603050405020304" pitchFamily="18" charset="0"/>
                        </a:rPr>
                        <m:t>−</m:t>
                      </m:r>
                      <m:r>
                        <m:rPr>
                          <m:nor/>
                        </m:rPr>
                        <a:rPr lang="en-US" sz="3200" b="0" i="0" smtClean="0">
                          <a:solidFill>
                            <a:srgbClr val="7030A0"/>
                          </a:solidFill>
                          <a:latin typeface="Cambria Math" panose="02040503050406030204" pitchFamily="18" charset="0"/>
                          <a:cs typeface="Times New Roman" panose="02020603050405020304" pitchFamily="18" charset="0"/>
                        </a:rPr>
                        <m:t>invent</m:t>
                      </m:r>
                      <m:r>
                        <m:rPr>
                          <m:nor/>
                        </m:rPr>
                        <a:rPr lang="en-US" sz="3200" b="0" i="0" smtClean="0">
                          <a:solidFill>
                            <a:srgbClr val="7030A0"/>
                          </a:solidFill>
                          <a:latin typeface="Cambria Math" panose="02040503050406030204" pitchFamily="18" charset="0"/>
                          <a:cs typeface="Times New Roman" panose="02020603050405020304" pitchFamily="18" charset="0"/>
                        </a:rPr>
                        <m:t>−</m:t>
                      </m:r>
                      <m:r>
                        <m:rPr>
                          <m:nor/>
                        </m:rPr>
                        <a:rPr lang="en-US" sz="3200" b="0" i="0" smtClean="0">
                          <a:solidFill>
                            <a:srgbClr val="7030A0"/>
                          </a:solidFill>
                          <a:latin typeface="Cambria Math" panose="02040503050406030204" pitchFamily="18" charset="0"/>
                          <a:cs typeface="Times New Roman" panose="02020603050405020304" pitchFamily="18" charset="0"/>
                        </a:rPr>
                        <m:t>in</m:t>
                      </m:r>
                      <m:r>
                        <m:rPr>
                          <m:nor/>
                        </m:rPr>
                        <a:rPr lang="en-US" sz="3200" b="0" i="0" smtClean="0">
                          <a:solidFill>
                            <a:schemeClr val="tx1"/>
                          </a:solidFill>
                          <a:latin typeface="Cambria Math" panose="02040503050406030204" pitchFamily="18" charset="0"/>
                          <a:cs typeface="Times New Roman" panose="02020603050405020304" pitchFamily="18" charset="0"/>
                        </a:rPr>
                        <m:t>(</m:t>
                      </m:r>
                      <m:r>
                        <m:rPr>
                          <m:nor/>
                        </m:rPr>
                        <a:rPr lang="en-US" sz="3200" b="0" i="0" smtClean="0">
                          <a:solidFill>
                            <a:srgbClr val="00B050"/>
                          </a:solidFill>
                          <a:latin typeface="Cambria Math" panose="02040503050406030204" pitchFamily="18" charset="0"/>
                          <a:cs typeface="Times New Roman" panose="02020603050405020304" pitchFamily="18" charset="0"/>
                        </a:rPr>
                        <m:t>dvd</m:t>
                      </m:r>
                      <m:r>
                        <m:rPr>
                          <m:nor/>
                        </m:rPr>
                        <a:rPr lang="en-US" sz="3200" b="0" i="0" smtClean="0">
                          <a:solidFill>
                            <a:srgbClr val="00B050"/>
                          </a:solidFill>
                          <a:latin typeface="Cambria Math" panose="02040503050406030204" pitchFamily="18" charset="0"/>
                          <a:cs typeface="Times New Roman" panose="02020603050405020304" pitchFamily="18" charset="0"/>
                        </a:rPr>
                        <m:t>−</m:t>
                      </m:r>
                      <m:r>
                        <m:rPr>
                          <m:nor/>
                        </m:rPr>
                        <a:rPr lang="en-US" sz="3200" b="0" i="0" smtClean="0">
                          <a:solidFill>
                            <a:srgbClr val="00B050"/>
                          </a:solidFill>
                          <a:latin typeface="Cambria Math" panose="02040503050406030204" pitchFamily="18" charset="0"/>
                          <a:cs typeface="Times New Roman" panose="02020603050405020304" pitchFamily="18" charset="0"/>
                        </a:rPr>
                        <m:t>player</m:t>
                      </m:r>
                      <m:r>
                        <m:rPr>
                          <m:nor/>
                        </m:rPr>
                        <a:rPr lang="en-US" sz="3200" b="0" i="0" smtClean="0">
                          <a:solidFill>
                            <a:schemeClr val="tx1"/>
                          </a:solidFill>
                          <a:latin typeface="Cambria Math" panose="02040503050406030204" pitchFamily="18" charset="0"/>
                          <a:cs typeface="Times New Roman" panose="02020603050405020304" pitchFamily="18" charset="0"/>
                        </a:rPr>
                        <m:t>,</m:t>
                      </m:r>
                      <m:r>
                        <a:rPr lang="en-US" sz="3200" b="0" i="1" smtClean="0">
                          <a:solidFill>
                            <a:schemeClr val="tx1"/>
                          </a:solidFill>
                          <a:latin typeface="Cambria Math" panose="02040503050406030204" pitchFamily="18" charset="0"/>
                          <a:cs typeface="Times New Roman" panose="02020603050405020304" pitchFamily="18" charset="0"/>
                        </a:rPr>
                        <m:t>  </m:t>
                      </m:r>
                      <m:r>
                        <m:rPr>
                          <m:nor/>
                        </m:rPr>
                        <a:rPr lang="en-US" sz="3200" b="0" i="0" smtClean="0">
                          <a:solidFill>
                            <a:schemeClr val="tx1"/>
                          </a:solidFill>
                          <a:latin typeface="Cambria Math" panose="02040503050406030204" pitchFamily="18" charset="0"/>
                          <a:cs typeface="Times New Roman" panose="02020603050405020304" pitchFamily="18" charset="0"/>
                        </a:rPr>
                        <m:t> </m:t>
                      </m:r>
                      <m:r>
                        <a:rPr lang="en-US" sz="3200" b="0" i="1" smtClean="0">
                          <a:solidFill>
                            <a:schemeClr val="tx1"/>
                          </a:solidFill>
                          <a:latin typeface="Cambria Math" panose="02040503050406030204" pitchFamily="18" charset="0"/>
                          <a:cs typeface="Times New Roman" panose="02020603050405020304" pitchFamily="18" charset="0"/>
                        </a:rPr>
                        <m:t>𝑥</m:t>
                      </m:r>
                      <m:r>
                        <m:rPr>
                          <m:nor/>
                        </m:rPr>
                        <a:rPr lang="en-US" sz="3200" b="0" i="0" smtClean="0">
                          <a:solidFill>
                            <a:schemeClr val="tx1"/>
                          </a:solidFill>
                          <a:latin typeface="Cambria Math" panose="02040503050406030204" pitchFamily="18" charset="0"/>
                          <a:cs typeface="Times New Roman" panose="02020603050405020304" pitchFamily="18" charset="0"/>
                        </a:rPr>
                        <m:t>)</m:t>
                      </m:r>
                    </m:oMath>
                  </m:oMathPara>
                </a14:m>
                <a:endParaRPr lang="en-US" sz="3200"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221092" y="5406450"/>
                <a:ext cx="6764238" cy="584775"/>
              </a:xfrm>
              <a:prstGeom prst="rect">
                <a:avLst/>
              </a:prstGeom>
              <a:blipFill rotWithShape="0">
                <a:blip r:embed="rId4"/>
                <a:stretch>
                  <a:fillRect/>
                </a:stretch>
              </a:blipFill>
              <a:ln>
                <a:solidFill>
                  <a:srgbClr val="FF0000"/>
                </a:solidFill>
              </a:ln>
            </p:spPr>
            <p:txBody>
              <a:bodyPr/>
              <a:lstStyle/>
              <a:p>
                <a:r>
                  <a:rPr lang="en-US">
                    <a:noFill/>
                  </a:rPr>
                  <a:t> </a:t>
                </a:r>
              </a:p>
            </p:txBody>
          </p:sp>
        </mc:Fallback>
      </mc:AlternateContent>
    </p:spTree>
    <p:extLst>
      <p:ext uri="{BB962C8B-B14F-4D97-AF65-F5344CB8AC3E}">
        <p14:creationId xmlns:p14="http://schemas.microsoft.com/office/powerpoint/2010/main" val="79438230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rocedure: Enumerate All </a:t>
            </a:r>
            <a:r>
              <a:rPr lang="en-US" dirty="0" smtClean="0"/>
              <a:t>Hypotheses</a:t>
            </a:r>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366332" y="1214473"/>
                <a:ext cx="7471404" cy="584775"/>
              </a:xfrm>
              <a:prstGeom prst="rect">
                <a:avLst/>
              </a:prstGeom>
              <a:noFill/>
              <a:ln>
                <a:noFill/>
              </a:ln>
            </p:spPr>
            <p:txBody>
              <a:bodyPr wrap="square" rtlCol="0">
                <a:spAutoFit/>
              </a:bodyPr>
              <a:lstStyle/>
              <a:p>
                <a14:m>
                  <m:oMath xmlns:m="http://schemas.openxmlformats.org/officeDocument/2006/math">
                    <m:r>
                      <a:rPr lang="en-US" sz="3200" b="0" i="1" smtClean="0">
                        <a:latin typeface="Cambria Math" panose="02040503050406030204" pitchFamily="18" charset="0"/>
                        <a:cs typeface="Times New Roman" panose="02020603050405020304" pitchFamily="18" charset="0"/>
                      </a:rPr>
                      <m:t>𝑄</m:t>
                    </m:r>
                    <m:r>
                      <a:rPr lang="en-US" sz="3200" b="0" i="1" smtClean="0">
                        <a:latin typeface="Cambria Math" panose="02040503050406030204" pitchFamily="18" charset="0"/>
                        <a:cs typeface="Times New Roman" panose="02020603050405020304" pitchFamily="18" charset="0"/>
                      </a:rPr>
                      <m:t>=</m:t>
                    </m:r>
                  </m:oMath>
                </a14:m>
                <a:r>
                  <a:rPr lang="en-US" sz="3200" dirty="0" smtClean="0">
                    <a:latin typeface="Times New Roman" panose="02020603050405020304" pitchFamily="18" charset="0"/>
                    <a:cs typeface="Times New Roman" panose="02020603050405020304" pitchFamily="18" charset="0"/>
                  </a:rPr>
                  <a:t> “</a:t>
                </a:r>
                <a:r>
                  <a:rPr lang="en-US" sz="3200" i="1" dirty="0">
                    <a:solidFill>
                      <a:srgbClr val="7030A0"/>
                    </a:solidFill>
                    <a:latin typeface="Times New Roman" panose="02020603050405020304" pitchFamily="18" charset="0"/>
                    <a:cs typeface="Times New Roman" panose="02020603050405020304" pitchFamily="18" charset="0"/>
                  </a:rPr>
                  <a:t>When </a:t>
                </a:r>
                <a:r>
                  <a:rPr lang="en-US" sz="3200" i="1" dirty="0">
                    <a:solidFill>
                      <a:srgbClr val="00B050"/>
                    </a:solidFill>
                    <a:latin typeface="Times New Roman" panose="02020603050405020304" pitchFamily="18" charset="0"/>
                    <a:cs typeface="Times New Roman" panose="02020603050405020304" pitchFamily="18" charset="0"/>
                  </a:rPr>
                  <a:t>were DVD </a:t>
                </a:r>
                <a:r>
                  <a:rPr lang="en-US" sz="3200" i="1" dirty="0">
                    <a:solidFill>
                      <a:srgbClr val="7030A0"/>
                    </a:solidFill>
                    <a:latin typeface="Times New Roman" panose="02020603050405020304" pitchFamily="18" charset="0"/>
                    <a:cs typeface="Times New Roman" panose="02020603050405020304" pitchFamily="18" charset="0"/>
                  </a:rPr>
                  <a:t>players invented</a:t>
                </a:r>
                <a:r>
                  <a:rPr lang="en-US" sz="3200" i="1" dirty="0">
                    <a:latin typeface="Times New Roman" panose="02020603050405020304" pitchFamily="18" charset="0"/>
                    <a:cs typeface="Times New Roman" panose="02020603050405020304" pitchFamily="18" charset="0"/>
                  </a:rPr>
                  <a:t>?</a:t>
                </a:r>
                <a:r>
                  <a:rPr lang="en-US" sz="3200" dirty="0">
                    <a:latin typeface="Times New Roman" panose="02020603050405020304" pitchFamily="18" charset="0"/>
                    <a:cs typeface="Times New Roman" panose="02020603050405020304" pitchFamily="18" charset="0"/>
                  </a:rPr>
                  <a:t>”</a:t>
                </a:r>
                <a:endParaRPr lang="en-US" sz="3200"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66332" y="1214473"/>
                <a:ext cx="7471404" cy="584775"/>
              </a:xfrm>
              <a:prstGeom prst="rect">
                <a:avLst/>
              </a:prstGeom>
              <a:blipFill rotWithShape="0">
                <a:blip r:embed="rId2"/>
                <a:stretch>
                  <a:fillRect t="-14583" b="-32292"/>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366332" y="1976473"/>
                <a:ext cx="6969958" cy="954107"/>
              </a:xfrm>
              <a:prstGeom prst="rect">
                <a:avLst/>
              </a:prstGeom>
              <a:noFill/>
              <a:ln>
                <a:solidFill>
                  <a:srgbClr val="0070C0"/>
                </a:solidFill>
              </a:ln>
            </p:spPr>
            <p:txBody>
              <a:bodyPr wrap="square" rtlCol="0">
                <a:spAutoFit/>
              </a:bodyPr>
              <a:lstStyle/>
              <a:p>
                <a14:m>
                  <m:oMath xmlns:m="http://schemas.openxmlformats.org/officeDocument/2006/math">
                    <m:r>
                      <a:rPr lang="en-US" sz="2800" b="0" i="1" smtClean="0">
                        <a:solidFill>
                          <a:schemeClr val="tx1"/>
                        </a:solidFill>
                        <a:latin typeface="Cambria Math" panose="02040503050406030204" pitchFamily="18" charset="0"/>
                      </a:rPr>
                      <m:t>𝑃</m:t>
                    </m:r>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panose="02040503050406030204" pitchFamily="18" charset="0"/>
                      </a:rPr>
                      <m:t>𝑤h𝑒𝑛</m:t>
                    </m:r>
                    <m:r>
                      <a:rPr lang="en-US" sz="2800" b="0" i="1" smtClean="0">
                        <a:solidFill>
                          <a:schemeClr val="tx1"/>
                        </a:solidFill>
                        <a:latin typeface="Cambria Math" panose="02040503050406030204" pitchFamily="18" charset="0"/>
                      </a:rPr>
                      <m:t> </m:t>
                    </m:r>
                    <m:r>
                      <m:rPr>
                        <m:sty m:val="p"/>
                      </m:rPr>
                      <a:rPr lang="en-US" sz="2800" b="0" i="0" smtClean="0">
                        <a:solidFill>
                          <a:schemeClr val="tx1"/>
                        </a:solidFill>
                        <a:latin typeface="Cambria Math" panose="02040503050406030204" pitchFamily="18" charset="0"/>
                      </a:rPr>
                      <m:t>X</m:t>
                    </m:r>
                    <m:r>
                      <a:rPr lang="en-US" sz="2800" b="0" i="1" smtClean="0">
                        <a:solidFill>
                          <a:schemeClr val="tx1"/>
                        </a:solidFill>
                        <a:latin typeface="Cambria Math" panose="02040503050406030204" pitchFamily="18" charset="0"/>
                      </a:rPr>
                      <m:t> </m:t>
                    </m:r>
                    <m:r>
                      <a:rPr lang="en-US" sz="2800" b="0" i="1" smtClean="0">
                        <a:solidFill>
                          <a:schemeClr val="tx1"/>
                        </a:solidFill>
                        <a:latin typeface="Cambria Math" panose="02040503050406030204" pitchFamily="18" charset="0"/>
                      </a:rPr>
                      <m:t>𝑝𝑙𝑎𝑦𝑒𝑟𝑠</m:t>
                    </m:r>
                    <m:r>
                      <a:rPr lang="en-US" sz="2800" b="0" i="1" smtClean="0">
                        <a:solidFill>
                          <a:schemeClr val="tx1"/>
                        </a:solidFill>
                        <a:latin typeface="Cambria Math" panose="02040503050406030204" pitchFamily="18" charset="0"/>
                      </a:rPr>
                      <m:t> </m:t>
                    </m:r>
                    <m:r>
                      <a:rPr lang="en-US" sz="2800" b="0" i="1" smtClean="0">
                        <a:solidFill>
                          <a:schemeClr val="tx1"/>
                        </a:solidFill>
                        <a:latin typeface="Cambria Math" panose="02040503050406030204" pitchFamily="18" charset="0"/>
                      </a:rPr>
                      <m:t>𝑖𝑛𝑣𝑒𝑛𝑡𝑒𝑑</m:t>
                    </m:r>
                  </m:oMath>
                </a14:m>
                <a:r>
                  <a:rPr lang="en-US" sz="2800" dirty="0" smtClean="0">
                    <a:solidFill>
                      <a:schemeClr val="tx1"/>
                    </a:solidFill>
                    <a:latin typeface="Segoe" pitchFamily="34" charset="0"/>
                  </a:rPr>
                  <a:t> </a:t>
                </a:r>
              </a:p>
              <a:p>
                <a14:m>
                  <m:oMath xmlns:m="http://schemas.openxmlformats.org/officeDocument/2006/math">
                    <m:r>
                      <a:rPr lang="en-US" sz="2800" b="0" i="1" smtClean="0">
                        <a:solidFill>
                          <a:schemeClr val="tx1"/>
                        </a:solidFill>
                        <a:latin typeface="Cambria Math" panose="02040503050406030204" pitchFamily="18" charset="0"/>
                      </a:rPr>
                      <m:t>𝑀</m:t>
                    </m:r>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panose="02040503050406030204" pitchFamily="18" charset="0"/>
                      </a:rPr>
                      <m:t>𝑤𝑒𝑟𝑒</m:t>
                    </m:r>
                    <m:r>
                      <a:rPr lang="en-US" sz="2800" b="0" i="1" smtClean="0">
                        <a:solidFill>
                          <a:schemeClr val="tx1"/>
                        </a:solidFill>
                        <a:latin typeface="Cambria Math" panose="02040503050406030204" pitchFamily="18" charset="0"/>
                      </a:rPr>
                      <m:t> </m:t>
                    </m:r>
                    <m:r>
                      <a:rPr lang="en-US" sz="2800" b="0" i="1" smtClean="0">
                        <a:solidFill>
                          <a:schemeClr val="tx1"/>
                        </a:solidFill>
                        <a:latin typeface="Cambria Math" panose="02040503050406030204" pitchFamily="18" charset="0"/>
                      </a:rPr>
                      <m:t>𝐷𝑉𝐷</m:t>
                    </m:r>
                  </m:oMath>
                </a14:m>
                <a:r>
                  <a:rPr lang="en-US" sz="2800" dirty="0" smtClean="0">
                    <a:solidFill>
                      <a:schemeClr val="tx1"/>
                    </a:solidFill>
                    <a:latin typeface="Segoe" pitchFamily="34" charset="0"/>
                  </a:rPr>
                  <a:t>  </a:t>
                </a:r>
              </a:p>
            </p:txBody>
          </p:sp>
        </mc:Choice>
        <mc:Fallback xmlns="">
          <p:sp>
            <p:nvSpPr>
              <p:cNvPr id="5" name="TextBox 4"/>
              <p:cNvSpPr txBox="1">
                <a:spLocks noRot="1" noChangeAspect="1" noMove="1" noResize="1" noEditPoints="1" noAdjustHandles="1" noChangeArrowheads="1" noChangeShapeType="1" noTextEdit="1"/>
              </p:cNvSpPr>
              <p:nvPr/>
            </p:nvSpPr>
            <p:spPr>
              <a:xfrm>
                <a:off x="366332" y="1976473"/>
                <a:ext cx="6969958" cy="954107"/>
              </a:xfrm>
              <a:prstGeom prst="rect">
                <a:avLst/>
              </a:prstGeom>
              <a:blipFill rotWithShape="0">
                <a:blip r:embed="rId3"/>
                <a:stretch>
                  <a:fillRect/>
                </a:stretch>
              </a:blipFill>
              <a:ln>
                <a:solidFill>
                  <a:srgbClr val="0070C0"/>
                </a:solidFill>
              </a:ln>
            </p:spPr>
            <p:txBody>
              <a:bodyPr/>
              <a:lstStyle/>
              <a:p>
                <a:r>
                  <a:rPr lang="en-US">
                    <a:noFill/>
                  </a:rPr>
                  <a:t> </a:t>
                </a:r>
              </a:p>
            </p:txBody>
          </p:sp>
        </mc:Fallback>
      </mc:AlternateContent>
    </p:spTree>
    <p:extLst>
      <p:ext uri="{BB962C8B-B14F-4D97-AF65-F5344CB8AC3E}">
        <p14:creationId xmlns:p14="http://schemas.microsoft.com/office/powerpoint/2010/main" val="3186970980"/>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rocedure: Enumerate All </a:t>
            </a:r>
            <a:r>
              <a:rPr lang="en-US" dirty="0" smtClean="0"/>
              <a:t>Hypotheses</a:t>
            </a:r>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366332" y="1214473"/>
                <a:ext cx="7471404" cy="584775"/>
              </a:xfrm>
              <a:prstGeom prst="rect">
                <a:avLst/>
              </a:prstGeom>
              <a:noFill/>
              <a:ln>
                <a:noFill/>
              </a:ln>
            </p:spPr>
            <p:txBody>
              <a:bodyPr wrap="square" rtlCol="0">
                <a:spAutoFit/>
              </a:bodyPr>
              <a:lstStyle/>
              <a:p>
                <a14:m>
                  <m:oMath xmlns:m="http://schemas.openxmlformats.org/officeDocument/2006/math">
                    <m:r>
                      <a:rPr lang="en-US" sz="3200" b="0" i="1" smtClean="0">
                        <a:latin typeface="Cambria Math" panose="02040503050406030204" pitchFamily="18" charset="0"/>
                        <a:cs typeface="Times New Roman" panose="02020603050405020304" pitchFamily="18" charset="0"/>
                      </a:rPr>
                      <m:t>𝑄</m:t>
                    </m:r>
                    <m:r>
                      <a:rPr lang="en-US" sz="3200" b="0" i="1" smtClean="0">
                        <a:latin typeface="Cambria Math" panose="02040503050406030204" pitchFamily="18" charset="0"/>
                        <a:cs typeface="Times New Roman" panose="02020603050405020304" pitchFamily="18" charset="0"/>
                      </a:rPr>
                      <m:t>=</m:t>
                    </m:r>
                  </m:oMath>
                </a14:m>
                <a:r>
                  <a:rPr lang="en-US" sz="3200" dirty="0" smtClean="0">
                    <a:latin typeface="Times New Roman" panose="02020603050405020304" pitchFamily="18" charset="0"/>
                    <a:cs typeface="Times New Roman" panose="02020603050405020304" pitchFamily="18" charset="0"/>
                  </a:rPr>
                  <a:t> “</a:t>
                </a:r>
                <a:r>
                  <a:rPr lang="en-US" sz="3200" i="1" dirty="0">
                    <a:solidFill>
                      <a:srgbClr val="7030A0"/>
                    </a:solidFill>
                    <a:latin typeface="Times New Roman" panose="02020603050405020304" pitchFamily="18" charset="0"/>
                    <a:cs typeface="Times New Roman" panose="02020603050405020304" pitchFamily="18" charset="0"/>
                  </a:rPr>
                  <a:t>When were</a:t>
                </a:r>
                <a:r>
                  <a:rPr lang="en-US" sz="3200" i="1" dirty="0">
                    <a:solidFill>
                      <a:srgbClr val="00B050"/>
                    </a:solidFill>
                    <a:latin typeface="Times New Roman" panose="02020603050405020304" pitchFamily="18" charset="0"/>
                    <a:cs typeface="Times New Roman" panose="02020603050405020304" pitchFamily="18" charset="0"/>
                  </a:rPr>
                  <a:t> DVD players </a:t>
                </a:r>
                <a:r>
                  <a:rPr lang="en-US" sz="3200" i="1" dirty="0">
                    <a:solidFill>
                      <a:srgbClr val="7030A0"/>
                    </a:solidFill>
                    <a:latin typeface="Times New Roman" panose="02020603050405020304" pitchFamily="18" charset="0"/>
                    <a:cs typeface="Times New Roman" panose="02020603050405020304" pitchFamily="18" charset="0"/>
                  </a:rPr>
                  <a:t>invented</a:t>
                </a:r>
                <a:r>
                  <a:rPr lang="en-US" sz="3200" i="1" dirty="0" smtClean="0">
                    <a:latin typeface="Times New Roman" panose="02020603050405020304" pitchFamily="18" charset="0"/>
                    <a:cs typeface="Times New Roman" panose="02020603050405020304" pitchFamily="18" charset="0"/>
                  </a:rPr>
                  <a:t>?</a:t>
                </a:r>
                <a:r>
                  <a:rPr lang="en-US" sz="3200" dirty="0" smtClean="0">
                    <a:latin typeface="Times New Roman" panose="02020603050405020304" pitchFamily="18" charset="0"/>
                    <a:cs typeface="Times New Roman" panose="02020603050405020304" pitchFamily="18" charset="0"/>
                  </a:rPr>
                  <a:t>”</a:t>
                </a:r>
                <a:endParaRPr lang="en-US" sz="3200" dirty="0" smtClean="0">
                  <a:solidFill>
                    <a:schemeClr val="tx1"/>
                  </a:solidFill>
                  <a:latin typeface="Times New Roman" panose="02020603050405020304" pitchFamily="18" charset="0"/>
                  <a:cs typeface="Times New Roman" panose="02020603050405020304"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66332" y="1214473"/>
                <a:ext cx="7471404" cy="584775"/>
              </a:xfrm>
              <a:prstGeom prst="rect">
                <a:avLst/>
              </a:prstGeom>
              <a:blipFill rotWithShape="0">
                <a:blip r:embed="rId2"/>
                <a:stretch>
                  <a:fillRect t="-14583" b="-32292"/>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366332" y="1957423"/>
                <a:ext cx="6969958" cy="954107"/>
              </a:xfrm>
              <a:prstGeom prst="rect">
                <a:avLst/>
              </a:prstGeom>
              <a:noFill/>
              <a:ln>
                <a:solidFill>
                  <a:srgbClr val="0070C0"/>
                </a:solidFill>
              </a:ln>
            </p:spPr>
            <p:txBody>
              <a:bodyPr wrap="square" rtlCol="0">
                <a:spAutoFit/>
              </a:bodyPr>
              <a:lstStyle/>
              <a:p>
                <a14:m>
                  <m:oMath xmlns:m="http://schemas.openxmlformats.org/officeDocument/2006/math">
                    <m:r>
                      <a:rPr lang="en-US" sz="2800" i="1">
                        <a:latin typeface="Cambria Math" panose="02040503050406030204" pitchFamily="18" charset="0"/>
                      </a:rPr>
                      <m:t>𝑃</m:t>
                    </m:r>
                    <m:r>
                      <a:rPr lang="en-US" sz="2800" i="1">
                        <a:latin typeface="Cambria Math" panose="02040503050406030204" pitchFamily="18" charset="0"/>
                      </a:rPr>
                      <m:t>→</m:t>
                    </m:r>
                    <m:r>
                      <a:rPr lang="en-US" sz="2800" i="1">
                        <a:latin typeface="Cambria Math" panose="02040503050406030204" pitchFamily="18" charset="0"/>
                      </a:rPr>
                      <m:t>𝑤h𝑒𝑛</m:t>
                    </m:r>
                    <m:r>
                      <a:rPr lang="en-US" sz="2800" i="1">
                        <a:latin typeface="Cambria Math" panose="02040503050406030204" pitchFamily="18" charset="0"/>
                      </a:rPr>
                      <m:t> </m:t>
                    </m:r>
                    <m:r>
                      <a:rPr lang="en-US" sz="2800" i="1">
                        <a:latin typeface="Cambria Math" panose="02040503050406030204" pitchFamily="18" charset="0"/>
                      </a:rPr>
                      <m:t>𝑤𝑒𝑟𝑒</m:t>
                    </m:r>
                    <m:r>
                      <a:rPr lang="en-US" sz="2800">
                        <a:latin typeface="Cambria Math" panose="02040503050406030204" pitchFamily="18" charset="0"/>
                      </a:rPr>
                      <m:t> </m:t>
                    </m:r>
                    <m:r>
                      <m:rPr>
                        <m:sty m:val="p"/>
                      </m:rPr>
                      <a:rPr lang="en-US" sz="2800">
                        <a:latin typeface="Cambria Math" panose="02040503050406030204" pitchFamily="18" charset="0"/>
                      </a:rPr>
                      <m:t>X</m:t>
                    </m:r>
                    <m:r>
                      <a:rPr lang="en-US" sz="2800" i="1">
                        <a:latin typeface="Cambria Math" panose="02040503050406030204" pitchFamily="18" charset="0"/>
                      </a:rPr>
                      <m:t> </m:t>
                    </m:r>
                    <m:r>
                      <a:rPr lang="en-US" sz="2800" i="1">
                        <a:latin typeface="Cambria Math" panose="02040503050406030204" pitchFamily="18" charset="0"/>
                      </a:rPr>
                      <m:t>𝑖𝑛𝑣𝑒𝑛𝑡𝑒𝑑</m:t>
                    </m:r>
                  </m:oMath>
                </a14:m>
                <a:r>
                  <a:rPr lang="en-US" sz="2800" dirty="0">
                    <a:latin typeface="Segoe" pitchFamily="34" charset="0"/>
                  </a:rPr>
                  <a:t> </a:t>
                </a:r>
              </a:p>
              <a:p>
                <a14:m>
                  <m:oMath xmlns:m="http://schemas.openxmlformats.org/officeDocument/2006/math">
                    <m:r>
                      <a:rPr lang="en-US" sz="2800" i="1">
                        <a:latin typeface="Cambria Math" panose="02040503050406030204" pitchFamily="18" charset="0"/>
                      </a:rPr>
                      <m:t>𝑀</m:t>
                    </m:r>
                    <m:r>
                      <a:rPr lang="en-US" sz="2800" i="1">
                        <a:latin typeface="Cambria Math" panose="02040503050406030204" pitchFamily="18" charset="0"/>
                      </a:rPr>
                      <m:t>→</m:t>
                    </m:r>
                    <m:r>
                      <a:rPr lang="en-US" sz="2800" i="1">
                        <a:latin typeface="Cambria Math" panose="02040503050406030204" pitchFamily="18" charset="0"/>
                      </a:rPr>
                      <m:t>𝐷𝑉𝐷</m:t>
                    </m:r>
                    <m:r>
                      <a:rPr lang="en-US" sz="2800" i="1">
                        <a:latin typeface="Cambria Math" panose="02040503050406030204" pitchFamily="18" charset="0"/>
                      </a:rPr>
                      <m:t> </m:t>
                    </m:r>
                    <m:r>
                      <a:rPr lang="en-US" sz="2800" i="1">
                        <a:latin typeface="Cambria Math" panose="02040503050406030204" pitchFamily="18" charset="0"/>
                      </a:rPr>
                      <m:t>𝑝𝑙𝑎𝑦𝑒𝑟𝑠</m:t>
                    </m:r>
                  </m:oMath>
                </a14:m>
                <a:r>
                  <a:rPr lang="en-US" sz="2800" dirty="0">
                    <a:latin typeface="Segoe" pitchFamily="34" charset="0"/>
                  </a:rPr>
                  <a:t>  </a:t>
                </a:r>
              </a:p>
            </p:txBody>
          </p:sp>
        </mc:Choice>
        <mc:Fallback xmlns="">
          <p:sp>
            <p:nvSpPr>
              <p:cNvPr id="5" name="TextBox 4"/>
              <p:cNvSpPr txBox="1">
                <a:spLocks noRot="1" noChangeAspect="1" noMove="1" noResize="1" noEditPoints="1" noAdjustHandles="1" noChangeArrowheads="1" noChangeShapeType="1" noTextEdit="1"/>
              </p:cNvSpPr>
              <p:nvPr/>
            </p:nvSpPr>
            <p:spPr>
              <a:xfrm>
                <a:off x="366332" y="1957423"/>
                <a:ext cx="6969958" cy="954107"/>
              </a:xfrm>
              <a:prstGeom prst="rect">
                <a:avLst/>
              </a:prstGeom>
              <a:blipFill rotWithShape="0">
                <a:blip r:embed="rId3"/>
                <a:stretch>
                  <a:fillRect/>
                </a:stretch>
              </a:blipFill>
              <a:ln>
                <a:solidFill>
                  <a:srgbClr val="0070C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66332" y="3097566"/>
                <a:ext cx="8523668" cy="1508105"/>
              </a:xfrm>
              <a:prstGeom prst="rect">
                <a:avLst/>
              </a:prstGeom>
              <a:noFill/>
              <a:ln>
                <a:solidFill>
                  <a:srgbClr val="7030A0"/>
                </a:solidFill>
              </a:ln>
            </p:spPr>
            <p:txBody>
              <a:bodyPr wrap="square" rtlCol="0">
                <a:spAutoFit/>
              </a:bodyPr>
              <a:lstStyle/>
              <a:p>
                <a14:m>
                  <m:oMath xmlns:m="http://schemas.openxmlformats.org/officeDocument/2006/math">
                    <m:r>
                      <a:rPr lang="en-US" sz="2800" b="0" i="1" smtClean="0">
                        <a:solidFill>
                          <a:schemeClr val="tx1"/>
                        </a:solidFill>
                        <a:latin typeface="Cambria Math" panose="02040503050406030204" pitchFamily="18" charset="0"/>
                      </a:rPr>
                      <m:t>𝑃𝑟𝑜𝑏</m:t>
                    </m:r>
                    <m:r>
                      <a:rPr lang="en-US" sz="2800" b="0" i="1" smtClean="0">
                        <a:solidFill>
                          <a:schemeClr val="tx1"/>
                        </a:solidFill>
                        <a:latin typeface="Cambria Math" panose="02040503050406030204" pitchFamily="18" charset="0"/>
                      </a:rPr>
                      <m:t>(</m:t>
                    </m:r>
                    <m:r>
                      <m:rPr>
                        <m:nor/>
                      </m:rPr>
                      <a:rPr lang="en-US" sz="2800" smtClean="0">
                        <a:solidFill>
                          <a:srgbClr val="7030A0"/>
                        </a:solidFill>
                        <a:latin typeface="Cambria Math" panose="02040503050406030204" pitchFamily="18" charset="0"/>
                        <a:cs typeface="Times New Roman" panose="02020603050405020304" pitchFamily="18" charset="0"/>
                      </a:rPr>
                      <m:t>be</m:t>
                    </m:r>
                    <m:r>
                      <m:rPr>
                        <m:nor/>
                      </m:rPr>
                      <a:rPr lang="en-US" sz="2800" b="0" i="0" smtClean="0">
                        <a:solidFill>
                          <a:srgbClr val="7030A0"/>
                        </a:solidFill>
                        <a:latin typeface="Cambria Math" panose="02040503050406030204" pitchFamily="18" charset="0"/>
                        <a:cs typeface="Times New Roman" panose="02020603050405020304" pitchFamily="18" charset="0"/>
                      </a:rPr>
                      <m:t>−</m:t>
                    </m:r>
                    <m:r>
                      <m:rPr>
                        <m:nor/>
                      </m:rPr>
                      <a:rPr lang="en-US" sz="2800" smtClean="0">
                        <a:solidFill>
                          <a:srgbClr val="7030A0"/>
                        </a:solidFill>
                        <a:latin typeface="Cambria Math" panose="02040503050406030204" pitchFamily="18" charset="0"/>
                        <a:cs typeface="Times New Roman" panose="02020603050405020304" pitchFamily="18" charset="0"/>
                      </a:rPr>
                      <m:t>invent</m:t>
                    </m:r>
                    <m:r>
                      <m:rPr>
                        <m:nor/>
                      </m:rPr>
                      <a:rPr lang="en-US" sz="2800" b="0" i="0" smtClean="0">
                        <a:solidFill>
                          <a:srgbClr val="7030A0"/>
                        </a:solidFill>
                        <a:latin typeface="Cambria Math" panose="02040503050406030204" pitchFamily="18" charset="0"/>
                        <a:cs typeface="Times New Roman" panose="02020603050405020304" pitchFamily="18" charset="0"/>
                      </a:rPr>
                      <m:t>−</m:t>
                    </m:r>
                    <m:r>
                      <m:rPr>
                        <m:nor/>
                      </m:rPr>
                      <a:rPr lang="en-US" sz="2800" smtClean="0">
                        <a:solidFill>
                          <a:srgbClr val="7030A0"/>
                        </a:solidFill>
                        <a:latin typeface="Cambria Math" panose="02040503050406030204" pitchFamily="18" charset="0"/>
                        <a:cs typeface="Times New Roman" panose="02020603050405020304" pitchFamily="18" charset="0"/>
                      </a:rPr>
                      <m:t>in</m:t>
                    </m:r>
                    <m:r>
                      <m:rPr>
                        <m:nor/>
                      </m:rPr>
                      <a:rPr lang="en-US" sz="2800" b="0" i="0" baseline="-25000" smtClean="0">
                        <a:solidFill>
                          <a:srgbClr val="7030A0"/>
                        </a:solidFill>
                        <a:latin typeface="Cambria Math" panose="02040503050406030204" pitchFamily="18" charset="0"/>
                        <a:cs typeface="Times New Roman" panose="02020603050405020304" pitchFamily="18" charset="0"/>
                      </a:rPr>
                      <m:t>2</m:t>
                    </m:r>
                    <m:r>
                      <a:rPr lang="en-US" sz="2800" b="0" i="1" smtClean="0">
                        <a:solidFill>
                          <a:schemeClr val="tx1"/>
                        </a:solidFill>
                        <a:latin typeface="Cambria Math" panose="02040503050406030204" pitchFamily="18" charset="0"/>
                        <a:cs typeface="Times New Roman" panose="02020603050405020304" pitchFamily="18" charset="0"/>
                      </a:rPr>
                      <m:t>|</m:t>
                    </m:r>
                    <m:r>
                      <a:rPr lang="en-US" sz="2800" b="0" i="1" smtClean="0">
                        <a:solidFill>
                          <a:schemeClr val="tx1"/>
                        </a:solidFill>
                        <a:latin typeface="Cambria Math" panose="02040503050406030204" pitchFamily="18" charset="0"/>
                      </a:rPr>
                      <m:t>𝑤h𝑒𝑛</m:t>
                    </m:r>
                    <m:r>
                      <a:rPr lang="en-US" sz="2800" b="0" i="1" smtClean="0">
                        <a:solidFill>
                          <a:schemeClr val="tx1"/>
                        </a:solidFill>
                        <a:latin typeface="Cambria Math" panose="02040503050406030204" pitchFamily="18" charset="0"/>
                      </a:rPr>
                      <m:t> </m:t>
                    </m:r>
                    <m:r>
                      <a:rPr lang="en-US" sz="2800" b="0" i="1" smtClean="0">
                        <a:solidFill>
                          <a:schemeClr val="tx1"/>
                        </a:solidFill>
                        <a:latin typeface="Cambria Math" panose="02040503050406030204" pitchFamily="18" charset="0"/>
                      </a:rPr>
                      <m:t>𝑤𝑒𝑟𝑒</m:t>
                    </m:r>
                    <m:r>
                      <a:rPr lang="en-US" sz="2800" b="0" i="1" smtClean="0">
                        <a:solidFill>
                          <a:schemeClr val="tx1"/>
                        </a:solidFill>
                        <a:latin typeface="Cambria Math" panose="02040503050406030204" pitchFamily="18" charset="0"/>
                      </a:rPr>
                      <m:t> </m:t>
                    </m:r>
                    <m:r>
                      <m:rPr>
                        <m:sty m:val="p"/>
                      </m:rPr>
                      <a:rPr lang="en-US" sz="2800" b="0" i="0" smtClean="0">
                        <a:solidFill>
                          <a:schemeClr val="tx1"/>
                        </a:solidFill>
                        <a:latin typeface="Cambria Math" panose="02040503050406030204" pitchFamily="18" charset="0"/>
                      </a:rPr>
                      <m:t>X</m:t>
                    </m:r>
                    <m:r>
                      <a:rPr lang="en-US" sz="2800" b="0" i="1" smtClean="0">
                        <a:solidFill>
                          <a:schemeClr val="tx1"/>
                        </a:solidFill>
                        <a:latin typeface="Cambria Math" panose="02040503050406030204" pitchFamily="18" charset="0"/>
                      </a:rPr>
                      <m:t> </m:t>
                    </m:r>
                    <m:r>
                      <a:rPr lang="en-US" sz="2800" b="0" i="1" smtClean="0">
                        <a:solidFill>
                          <a:schemeClr val="tx1"/>
                        </a:solidFill>
                        <a:latin typeface="Cambria Math" panose="02040503050406030204" pitchFamily="18" charset="0"/>
                      </a:rPr>
                      <m:t>𝑖𝑛𝑣𝑒𝑛𝑡𝑒𝑑</m:t>
                    </m:r>
                    <m:r>
                      <a:rPr lang="en-US" sz="2800" b="0" i="1" smtClean="0">
                        <a:latin typeface="Cambria Math" panose="02040503050406030204" pitchFamily="18" charset="0"/>
                      </a:rPr>
                      <m:t>)</m:t>
                    </m:r>
                  </m:oMath>
                </a14:m>
                <a:r>
                  <a:rPr lang="en-US" sz="2800" dirty="0" smtClean="0">
                    <a:solidFill>
                      <a:schemeClr val="tx1"/>
                    </a:solidFill>
                    <a:latin typeface="Segoe" pitchFamily="34" charset="0"/>
                  </a:rPr>
                  <a:t> = </a:t>
                </a:r>
                <a14:m>
                  <m:oMath xmlns:m="http://schemas.openxmlformats.org/officeDocument/2006/math">
                    <m:r>
                      <a:rPr lang="en-US" sz="2800" i="1" dirty="0" smtClean="0">
                        <a:solidFill>
                          <a:schemeClr val="tx1"/>
                        </a:solidFill>
                        <a:latin typeface="Cambria Math" panose="02040503050406030204" pitchFamily="18" charset="0"/>
                      </a:rPr>
                      <m:t>0.5</m:t>
                    </m:r>
                  </m:oMath>
                </a14:m>
                <a:r>
                  <a:rPr lang="en-US" sz="2800" dirty="0" smtClean="0">
                    <a:solidFill>
                      <a:schemeClr val="tx1"/>
                    </a:solidFill>
                    <a:latin typeface="Segoe" pitchFamily="34" charset="0"/>
                  </a:rPr>
                  <a:t>  </a:t>
                </a:r>
              </a:p>
              <a:p>
                <a14:m>
                  <m:oMath xmlns:m="http://schemas.openxmlformats.org/officeDocument/2006/math">
                    <m:r>
                      <a:rPr lang="en-US" sz="2800" i="1">
                        <a:latin typeface="Cambria Math" panose="02040503050406030204" pitchFamily="18" charset="0"/>
                      </a:rPr>
                      <m:t>𝑃𝑟𝑜𝑏</m:t>
                    </m:r>
                    <m:r>
                      <a:rPr lang="en-US" sz="2800" i="1">
                        <a:latin typeface="Cambria Math" panose="02040503050406030204" pitchFamily="18" charset="0"/>
                      </a:rPr>
                      <m:t>(</m:t>
                    </m:r>
                    <m:r>
                      <m:rPr>
                        <m:nor/>
                      </m:rPr>
                      <a:rPr lang="en-US" sz="2800" smtClean="0">
                        <a:solidFill>
                          <a:srgbClr val="00B050"/>
                        </a:solidFill>
                        <a:latin typeface="Cambria Math" panose="02040503050406030204" pitchFamily="18" charset="0"/>
                        <a:cs typeface="Times New Roman" panose="02020603050405020304" pitchFamily="18" charset="0"/>
                      </a:rPr>
                      <m:t>dvd</m:t>
                    </m:r>
                    <m:r>
                      <m:rPr>
                        <m:nor/>
                      </m:rPr>
                      <a:rPr lang="en-US" sz="2800" b="0" i="0" smtClean="0">
                        <a:solidFill>
                          <a:srgbClr val="00B050"/>
                        </a:solidFill>
                        <a:latin typeface="Cambria Math" panose="02040503050406030204" pitchFamily="18" charset="0"/>
                        <a:cs typeface="Times New Roman" panose="02020603050405020304" pitchFamily="18" charset="0"/>
                      </a:rPr>
                      <m:t>−</m:t>
                    </m:r>
                    <m:r>
                      <m:rPr>
                        <m:nor/>
                      </m:rPr>
                      <a:rPr lang="en-US" sz="2800" smtClean="0">
                        <a:solidFill>
                          <a:srgbClr val="00B050"/>
                        </a:solidFill>
                        <a:latin typeface="Cambria Math" panose="02040503050406030204" pitchFamily="18" charset="0"/>
                        <a:cs typeface="Times New Roman" panose="02020603050405020304" pitchFamily="18" charset="0"/>
                      </a:rPr>
                      <m:t>player</m:t>
                    </m:r>
                    <m:r>
                      <a:rPr lang="en-US" sz="2800" i="1">
                        <a:latin typeface="Cambria Math" panose="02040503050406030204" pitchFamily="18" charset="0"/>
                        <a:cs typeface="Times New Roman" panose="02020603050405020304" pitchFamily="18" charset="0"/>
                      </a:rPr>
                      <m:t>|</m:t>
                    </m:r>
                    <m:r>
                      <a:rPr lang="en-US" sz="2800" b="0" i="1" smtClean="0">
                        <a:latin typeface="Cambria Math" panose="02040503050406030204" pitchFamily="18" charset="0"/>
                      </a:rPr>
                      <m:t>𝐷𝑉𝐷</m:t>
                    </m:r>
                    <m:r>
                      <a:rPr lang="en-US" sz="2800" b="0" i="1" smtClean="0">
                        <a:latin typeface="Cambria Math" panose="02040503050406030204" pitchFamily="18" charset="0"/>
                      </a:rPr>
                      <m:t> </m:t>
                    </m:r>
                    <m:r>
                      <a:rPr lang="en-US" sz="2800" b="0" i="1" smtClean="0">
                        <a:latin typeface="Cambria Math" panose="02040503050406030204" pitchFamily="18" charset="0"/>
                      </a:rPr>
                      <m:t>𝑝𝑙𝑎𝑦𝑒𝑟𝑠</m:t>
                    </m:r>
                    <m:r>
                      <a:rPr lang="en-US" sz="2800" i="1">
                        <a:latin typeface="Cambria Math" panose="02040503050406030204" pitchFamily="18" charset="0"/>
                      </a:rPr>
                      <m:t>)</m:t>
                    </m:r>
                  </m:oMath>
                </a14:m>
                <a:r>
                  <a:rPr lang="en-US" sz="2800" dirty="0">
                    <a:latin typeface="Segoe" pitchFamily="34" charset="0"/>
                  </a:rPr>
                  <a:t> </a:t>
                </a:r>
                <a:r>
                  <a:rPr lang="en-US" sz="2800" dirty="0" smtClean="0">
                    <a:latin typeface="Segoe" pitchFamily="34" charset="0"/>
                  </a:rPr>
                  <a:t>= </a:t>
                </a:r>
                <a14:m>
                  <m:oMath xmlns:m="http://schemas.openxmlformats.org/officeDocument/2006/math">
                    <m:r>
                      <a:rPr lang="en-US" sz="2800" i="1" dirty="0" smtClean="0">
                        <a:latin typeface="Cambria Math" panose="02040503050406030204" pitchFamily="18" charset="0"/>
                      </a:rPr>
                      <m:t>0.7</m:t>
                    </m:r>
                  </m:oMath>
                </a14:m>
                <a:endParaRPr lang="en-US" sz="2800" dirty="0" smtClean="0">
                  <a:latin typeface="Segoe" pitchFamily="34" charset="0"/>
                </a:endParaRPr>
              </a:p>
              <a:p>
                <a:r>
                  <a:rPr lang="en-US" sz="800" dirty="0" smtClean="0">
                    <a:solidFill>
                      <a:schemeClr val="tx1"/>
                    </a:solidFill>
                    <a:latin typeface="Segoe" pitchFamily="34" charset="0"/>
                  </a:rPr>
                  <a:t>		</a:t>
                </a:r>
                <a:endParaRPr lang="en-US" sz="800" dirty="0">
                  <a:solidFill>
                    <a:schemeClr val="tx1"/>
                  </a:solidFill>
                  <a:latin typeface="Segoe" pitchFamily="34" charset="0"/>
                </a:endParaRPr>
              </a:p>
              <a:p>
                <a14:m>
                  <m:oMath xmlns:m="http://schemas.openxmlformats.org/officeDocument/2006/math">
                    <m:r>
                      <a:rPr lang="en-US" sz="2800" b="0" i="1" smtClean="0">
                        <a:solidFill>
                          <a:schemeClr val="tx1"/>
                        </a:solidFill>
                        <a:latin typeface="Cambria Math" panose="02040503050406030204" pitchFamily="18" charset="0"/>
                      </a:rPr>
                      <m:t>𝑃𝑟𝑜𝑏</m:t>
                    </m:r>
                    <m:d>
                      <m:dPr>
                        <m:ctrlPr>
                          <a:rPr lang="en-US" sz="2800" b="0" i="1" smtClean="0">
                            <a:solidFill>
                              <a:schemeClr val="tx1"/>
                            </a:solidFill>
                            <a:latin typeface="Cambria Math" panose="02040503050406030204" pitchFamily="18" charset="0"/>
                          </a:rPr>
                        </m:ctrlPr>
                      </m:dPr>
                      <m:e>
                        <m:r>
                          <a:rPr lang="en-US" sz="2800" i="1">
                            <a:latin typeface="Cambria Math" panose="02040503050406030204" pitchFamily="18" charset="0"/>
                            <a:cs typeface="Times New Roman" panose="02020603050405020304" pitchFamily="18" charset="0"/>
                          </a:rPr>
                          <m:t>𝜆</m:t>
                        </m:r>
                        <m:r>
                          <a:rPr lang="en-US" sz="2800" i="1">
                            <a:latin typeface="Cambria Math" panose="02040503050406030204" pitchFamily="18" charset="0"/>
                            <a:cs typeface="Times New Roman" panose="02020603050405020304" pitchFamily="18" charset="0"/>
                          </a:rPr>
                          <m:t>𝑥</m:t>
                        </m:r>
                        <m:r>
                          <a:rPr lang="en-US" sz="2800" i="1">
                            <a:latin typeface="Cambria Math" panose="02040503050406030204" pitchFamily="18" charset="0"/>
                            <a:cs typeface="Times New Roman" panose="02020603050405020304" pitchFamily="18" charset="0"/>
                          </a:rPr>
                          <m:t>. </m:t>
                        </m:r>
                        <m:r>
                          <m:rPr>
                            <m:nor/>
                          </m:rPr>
                          <a:rPr lang="en-US" sz="2800" smtClean="0">
                            <a:solidFill>
                              <a:srgbClr val="7030A0"/>
                            </a:solidFill>
                            <a:latin typeface="Cambria Math" panose="02040503050406030204" pitchFamily="18" charset="0"/>
                            <a:cs typeface="Times New Roman" panose="02020603050405020304" pitchFamily="18" charset="0"/>
                          </a:rPr>
                          <m:t>be</m:t>
                        </m:r>
                        <m:r>
                          <m:rPr>
                            <m:nor/>
                          </m:rPr>
                          <a:rPr lang="en-US" sz="2800" b="0" i="0" smtClean="0">
                            <a:solidFill>
                              <a:srgbClr val="7030A0"/>
                            </a:solidFill>
                            <a:latin typeface="Cambria Math" panose="02040503050406030204" pitchFamily="18" charset="0"/>
                            <a:cs typeface="Times New Roman" panose="02020603050405020304" pitchFamily="18" charset="0"/>
                          </a:rPr>
                          <m:t>−</m:t>
                        </m:r>
                        <m:r>
                          <m:rPr>
                            <m:nor/>
                          </m:rPr>
                          <a:rPr lang="en-US" sz="2800" smtClean="0">
                            <a:solidFill>
                              <a:srgbClr val="7030A0"/>
                            </a:solidFill>
                            <a:latin typeface="Cambria Math" panose="02040503050406030204" pitchFamily="18" charset="0"/>
                            <a:cs typeface="Times New Roman" panose="02020603050405020304" pitchFamily="18" charset="0"/>
                          </a:rPr>
                          <m:t>invent</m:t>
                        </m:r>
                        <m:r>
                          <m:rPr>
                            <m:nor/>
                          </m:rPr>
                          <a:rPr lang="en-US" sz="2800" b="0" i="0" smtClean="0">
                            <a:solidFill>
                              <a:srgbClr val="7030A0"/>
                            </a:solidFill>
                            <a:latin typeface="Cambria Math" panose="02040503050406030204" pitchFamily="18" charset="0"/>
                            <a:cs typeface="Times New Roman" panose="02020603050405020304" pitchFamily="18" charset="0"/>
                          </a:rPr>
                          <m:t>−</m:t>
                        </m:r>
                        <m:r>
                          <m:rPr>
                            <m:nor/>
                          </m:rPr>
                          <a:rPr lang="en-US" sz="2800" smtClean="0">
                            <a:solidFill>
                              <a:srgbClr val="7030A0"/>
                            </a:solidFill>
                            <a:latin typeface="Cambria Math" panose="02040503050406030204" pitchFamily="18" charset="0"/>
                            <a:cs typeface="Times New Roman" panose="02020603050405020304" pitchFamily="18" charset="0"/>
                          </a:rPr>
                          <m:t>in</m:t>
                        </m:r>
                        <m:r>
                          <m:rPr>
                            <m:nor/>
                          </m:rPr>
                          <a:rPr lang="en-US" sz="2800" smtClean="0">
                            <a:solidFill>
                              <a:srgbClr val="00B050"/>
                            </a:solidFill>
                            <a:latin typeface="Cambria Math" panose="02040503050406030204" pitchFamily="18" charset="0"/>
                            <a:cs typeface="Times New Roman" panose="02020603050405020304" pitchFamily="18" charset="0"/>
                          </a:rPr>
                          <m:t>(</m:t>
                        </m:r>
                        <m:r>
                          <m:rPr>
                            <m:nor/>
                          </m:rPr>
                          <a:rPr lang="en-US" sz="2800" smtClean="0">
                            <a:solidFill>
                              <a:srgbClr val="00B050"/>
                            </a:solidFill>
                            <a:latin typeface="Cambria Math" panose="02040503050406030204" pitchFamily="18" charset="0"/>
                            <a:cs typeface="Times New Roman" panose="02020603050405020304" pitchFamily="18" charset="0"/>
                          </a:rPr>
                          <m:t>dvd</m:t>
                        </m:r>
                        <m:r>
                          <m:rPr>
                            <m:nor/>
                          </m:rPr>
                          <a:rPr lang="en-US" sz="2800" b="0" i="0" smtClean="0">
                            <a:solidFill>
                              <a:srgbClr val="00B050"/>
                            </a:solidFill>
                            <a:latin typeface="Cambria Math" panose="02040503050406030204" pitchFamily="18" charset="0"/>
                            <a:cs typeface="Times New Roman" panose="02020603050405020304" pitchFamily="18" charset="0"/>
                          </a:rPr>
                          <m:t>−</m:t>
                        </m:r>
                        <m:r>
                          <m:rPr>
                            <m:nor/>
                          </m:rPr>
                          <a:rPr lang="en-US" sz="2800" smtClean="0">
                            <a:solidFill>
                              <a:srgbClr val="00B050"/>
                            </a:solidFill>
                            <a:latin typeface="Cambria Math" panose="02040503050406030204" pitchFamily="18" charset="0"/>
                            <a:cs typeface="Times New Roman" panose="02020603050405020304" pitchFamily="18" charset="0"/>
                          </a:rPr>
                          <m:t>player</m:t>
                        </m:r>
                        <m:r>
                          <m:rPr>
                            <m:nor/>
                          </m:rPr>
                          <a:rPr lang="en-US" sz="2800">
                            <a:latin typeface="Cambria Math" panose="02040503050406030204" pitchFamily="18" charset="0"/>
                            <a:cs typeface="Times New Roman" panose="02020603050405020304" pitchFamily="18" charset="0"/>
                          </a:rPr>
                          <m:t>,</m:t>
                        </m:r>
                        <m:r>
                          <a:rPr lang="en-US" sz="2800" i="1">
                            <a:latin typeface="Cambria Math" panose="02040503050406030204" pitchFamily="18" charset="0"/>
                            <a:cs typeface="Times New Roman" panose="02020603050405020304" pitchFamily="18" charset="0"/>
                          </a:rPr>
                          <m:t>  </m:t>
                        </m:r>
                        <m:r>
                          <m:rPr>
                            <m:nor/>
                          </m:rPr>
                          <a:rPr lang="en-US" sz="2800">
                            <a:latin typeface="Cambria Math" panose="02040503050406030204" pitchFamily="18" charset="0"/>
                            <a:cs typeface="Times New Roman" panose="02020603050405020304" pitchFamily="18" charset="0"/>
                          </a:rPr>
                          <m:t> </m:t>
                        </m:r>
                        <m:r>
                          <a:rPr lang="en-US" sz="2800" i="1">
                            <a:latin typeface="Cambria Math" panose="02040503050406030204" pitchFamily="18" charset="0"/>
                            <a:cs typeface="Times New Roman" panose="02020603050405020304" pitchFamily="18" charset="0"/>
                          </a:rPr>
                          <m:t>𝑥</m:t>
                        </m:r>
                        <m:r>
                          <m:rPr>
                            <m:nor/>
                          </m:rPr>
                          <a:rPr lang="en-US" sz="2800">
                            <a:latin typeface="Cambria Math" panose="02040503050406030204" pitchFamily="18" charset="0"/>
                            <a:cs typeface="Times New Roman" panose="02020603050405020304" pitchFamily="18" charset="0"/>
                          </a:rPr>
                          <m:t>)</m:t>
                        </m:r>
                      </m:e>
                      <m:e>
                        <m:r>
                          <a:rPr lang="en-US" sz="2800" b="0" i="1" smtClean="0">
                            <a:solidFill>
                              <a:schemeClr val="tx1"/>
                            </a:solidFill>
                            <a:latin typeface="Cambria Math" panose="02040503050406030204" pitchFamily="18" charset="0"/>
                          </a:rPr>
                          <m:t>𝑄</m:t>
                        </m:r>
                      </m:e>
                    </m:d>
                    <m:r>
                      <a:rPr lang="en-US" sz="2800" b="0" i="1" smtClean="0">
                        <a:solidFill>
                          <a:schemeClr val="tx1"/>
                        </a:solidFill>
                        <a:latin typeface="Cambria Math" panose="02040503050406030204" pitchFamily="18" charset="0"/>
                      </a:rPr>
                      <m:t>=0.35</m:t>
                    </m:r>
                  </m:oMath>
                </a14:m>
                <a:r>
                  <a:rPr lang="en-US" sz="2800" dirty="0" smtClean="0">
                    <a:solidFill>
                      <a:schemeClr val="tx1"/>
                    </a:solidFill>
                    <a:latin typeface="Segoe" pitchFamily="34" charset="0"/>
                  </a:rPr>
                  <a:t> </a:t>
                </a:r>
              </a:p>
            </p:txBody>
          </p:sp>
        </mc:Choice>
        <mc:Fallback xmlns="">
          <p:sp>
            <p:nvSpPr>
              <p:cNvPr id="7" name="TextBox 6"/>
              <p:cNvSpPr txBox="1">
                <a:spLocks noRot="1" noChangeAspect="1" noMove="1" noResize="1" noEditPoints="1" noAdjustHandles="1" noChangeArrowheads="1" noChangeShapeType="1" noTextEdit="1"/>
              </p:cNvSpPr>
              <p:nvPr/>
            </p:nvSpPr>
            <p:spPr>
              <a:xfrm>
                <a:off x="366332" y="3097566"/>
                <a:ext cx="8523668" cy="1508105"/>
              </a:xfrm>
              <a:prstGeom prst="rect">
                <a:avLst/>
              </a:prstGeom>
              <a:blipFill rotWithShape="0">
                <a:blip r:embed="rId4"/>
                <a:stretch>
                  <a:fillRect t="-3600"/>
                </a:stretch>
              </a:blipFill>
              <a:ln>
                <a:solidFill>
                  <a:srgbClr val="7030A0"/>
                </a:solidFill>
              </a:ln>
            </p:spPr>
            <p:txBody>
              <a:bodyPr/>
              <a:lstStyle/>
              <a:p>
                <a:r>
                  <a:rPr lang="en-US">
                    <a:noFill/>
                  </a:rPr>
                  <a:t> </a:t>
                </a:r>
              </a:p>
            </p:txBody>
          </p:sp>
        </mc:Fallback>
      </mc:AlternateContent>
      <p:sp>
        <p:nvSpPr>
          <p:cNvPr id="8" name="Oval 7"/>
          <p:cNvSpPr/>
          <p:nvPr/>
        </p:nvSpPr>
        <p:spPr bwMode="auto">
          <a:xfrm>
            <a:off x="7290859" y="4791707"/>
            <a:ext cx="404244" cy="400257"/>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cxnSp>
        <p:nvCxnSpPr>
          <p:cNvPr id="9" name="Straight Arrow Connector 8"/>
          <p:cNvCxnSpPr>
            <a:stCxn id="23" idx="0"/>
            <a:endCxn id="8" idx="4"/>
          </p:cNvCxnSpPr>
          <p:nvPr/>
        </p:nvCxnSpPr>
        <p:spPr bwMode="auto">
          <a:xfrm flipV="1">
            <a:off x="6698046" y="5191964"/>
            <a:ext cx="794935" cy="494326"/>
          </a:xfrm>
          <a:prstGeom prst="straightConnector1">
            <a:avLst/>
          </a:prstGeom>
          <a:ln w="19050">
            <a:solidFill>
              <a:srgbClr val="00339A"/>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59" idx="0"/>
            <a:endCxn id="8" idx="4"/>
          </p:cNvCxnSpPr>
          <p:nvPr/>
        </p:nvCxnSpPr>
        <p:spPr bwMode="auto">
          <a:xfrm flipH="1" flipV="1">
            <a:off x="7492981" y="5191964"/>
            <a:ext cx="883994" cy="494326"/>
          </a:xfrm>
          <a:prstGeom prst="straightConnector1">
            <a:avLst/>
          </a:prstGeom>
          <a:ln w="19050">
            <a:solidFill>
              <a:srgbClr val="00339A"/>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46" name="Group 45"/>
          <p:cNvGrpSpPr/>
          <p:nvPr/>
        </p:nvGrpSpPr>
        <p:grpSpPr>
          <a:xfrm>
            <a:off x="5959834" y="5686290"/>
            <a:ext cx="1485414" cy="1085371"/>
            <a:chOff x="5646639" y="5700025"/>
            <a:chExt cx="1485414" cy="1085371"/>
          </a:xfrm>
        </p:grpSpPr>
        <p:grpSp>
          <p:nvGrpSpPr>
            <p:cNvPr id="12" name="Group 11"/>
            <p:cNvGrpSpPr/>
            <p:nvPr/>
          </p:nvGrpSpPr>
          <p:grpSpPr>
            <a:xfrm>
              <a:off x="5907806" y="5700025"/>
              <a:ext cx="954090" cy="381000"/>
              <a:chOff x="32878710" y="12370470"/>
              <a:chExt cx="954090" cy="381000"/>
            </a:xfrm>
          </p:grpSpPr>
          <p:sp>
            <p:nvSpPr>
              <p:cNvPr id="23" name="Rounded Rectangle 22"/>
              <p:cNvSpPr/>
              <p:nvPr/>
            </p:nvSpPr>
            <p:spPr>
              <a:xfrm>
                <a:off x="32878710" y="12370470"/>
                <a:ext cx="954090"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24" name="Oval 23"/>
              <p:cNvSpPr/>
              <p:nvPr/>
            </p:nvSpPr>
            <p:spPr bwMode="auto">
              <a:xfrm>
                <a:off x="32931100"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5" name="Oval 24"/>
              <p:cNvSpPr/>
              <p:nvPr/>
            </p:nvSpPr>
            <p:spPr bwMode="auto">
              <a:xfrm>
                <a:off x="33152022"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6" name="Oval 25"/>
              <p:cNvSpPr/>
              <p:nvPr/>
            </p:nvSpPr>
            <p:spPr bwMode="auto">
              <a:xfrm>
                <a:off x="33371470"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7" name="Oval 26"/>
              <p:cNvSpPr/>
              <p:nvPr/>
            </p:nvSpPr>
            <p:spPr bwMode="auto">
              <a:xfrm>
                <a:off x="33586492"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grpSp>
        <p:cxnSp>
          <p:nvCxnSpPr>
            <p:cNvPr id="13" name="Straight Connector 12"/>
            <p:cNvCxnSpPr/>
            <p:nvPr/>
          </p:nvCxnSpPr>
          <p:spPr>
            <a:xfrm flipH="1">
              <a:off x="5702979" y="6087121"/>
              <a:ext cx="244500" cy="28736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823183" y="6087121"/>
              <a:ext cx="236083" cy="28736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5646639" y="6404396"/>
              <a:ext cx="1485414" cy="381000"/>
              <a:chOff x="33066508" y="13297241"/>
              <a:chExt cx="1485414" cy="381000"/>
            </a:xfrm>
          </p:grpSpPr>
          <p:sp>
            <p:nvSpPr>
              <p:cNvPr id="16" name="Rounded Rectangle 15"/>
              <p:cNvSpPr/>
              <p:nvPr/>
            </p:nvSpPr>
            <p:spPr>
              <a:xfrm>
                <a:off x="33066508" y="13297241"/>
                <a:ext cx="1485414"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17" name="Oval 16"/>
              <p:cNvSpPr/>
              <p:nvPr/>
            </p:nvSpPr>
            <p:spPr bwMode="auto">
              <a:xfrm>
                <a:off x="33124254"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18" name="Oval 17"/>
              <p:cNvSpPr/>
              <p:nvPr/>
            </p:nvSpPr>
            <p:spPr bwMode="auto">
              <a:xfrm>
                <a:off x="33360748"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19" name="Oval 18"/>
              <p:cNvSpPr/>
              <p:nvPr/>
            </p:nvSpPr>
            <p:spPr bwMode="auto">
              <a:xfrm>
                <a:off x="33597242"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0" name="Oval 19"/>
              <p:cNvSpPr/>
              <p:nvPr/>
            </p:nvSpPr>
            <p:spPr bwMode="auto">
              <a:xfrm>
                <a:off x="33830199"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1" name="Oval 20"/>
              <p:cNvSpPr/>
              <p:nvPr/>
            </p:nvSpPr>
            <p:spPr bwMode="auto">
              <a:xfrm>
                <a:off x="34068378"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22" name="Oval 21"/>
              <p:cNvSpPr/>
              <p:nvPr/>
            </p:nvSpPr>
            <p:spPr bwMode="auto">
              <a:xfrm>
                <a:off x="34301335"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grpSp>
      </p:grpSp>
      <p:grpSp>
        <p:nvGrpSpPr>
          <p:cNvPr id="47" name="Group 46"/>
          <p:cNvGrpSpPr/>
          <p:nvPr/>
        </p:nvGrpSpPr>
        <p:grpSpPr>
          <a:xfrm>
            <a:off x="7638763" y="5686290"/>
            <a:ext cx="1485414" cy="1085371"/>
            <a:chOff x="5646639" y="5700025"/>
            <a:chExt cx="1485414" cy="1085371"/>
          </a:xfrm>
        </p:grpSpPr>
        <p:grpSp>
          <p:nvGrpSpPr>
            <p:cNvPr id="48" name="Group 47"/>
            <p:cNvGrpSpPr/>
            <p:nvPr/>
          </p:nvGrpSpPr>
          <p:grpSpPr>
            <a:xfrm>
              <a:off x="5907806" y="5700025"/>
              <a:ext cx="954090" cy="381000"/>
              <a:chOff x="32878710" y="12370470"/>
              <a:chExt cx="954090" cy="381000"/>
            </a:xfrm>
          </p:grpSpPr>
          <p:sp>
            <p:nvSpPr>
              <p:cNvPr id="59" name="Rounded Rectangle 58"/>
              <p:cNvSpPr/>
              <p:nvPr/>
            </p:nvSpPr>
            <p:spPr>
              <a:xfrm>
                <a:off x="32878710" y="12370470"/>
                <a:ext cx="954090"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60" name="Oval 59"/>
              <p:cNvSpPr/>
              <p:nvPr/>
            </p:nvSpPr>
            <p:spPr bwMode="auto">
              <a:xfrm>
                <a:off x="32931100"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61" name="Oval 60"/>
              <p:cNvSpPr/>
              <p:nvPr/>
            </p:nvSpPr>
            <p:spPr bwMode="auto">
              <a:xfrm>
                <a:off x="33152022"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62" name="Oval 61"/>
              <p:cNvSpPr/>
              <p:nvPr/>
            </p:nvSpPr>
            <p:spPr bwMode="auto">
              <a:xfrm>
                <a:off x="33371470"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63" name="Oval 62"/>
              <p:cNvSpPr/>
              <p:nvPr/>
            </p:nvSpPr>
            <p:spPr bwMode="auto">
              <a:xfrm>
                <a:off x="33586492" y="12477749"/>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grpSp>
        <p:cxnSp>
          <p:nvCxnSpPr>
            <p:cNvPr id="49" name="Straight Connector 48"/>
            <p:cNvCxnSpPr/>
            <p:nvPr/>
          </p:nvCxnSpPr>
          <p:spPr>
            <a:xfrm flipH="1">
              <a:off x="5702979" y="6087121"/>
              <a:ext cx="244500" cy="28736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823183" y="6087121"/>
              <a:ext cx="236083" cy="28736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51" name="Group 50"/>
            <p:cNvGrpSpPr/>
            <p:nvPr/>
          </p:nvGrpSpPr>
          <p:grpSpPr>
            <a:xfrm>
              <a:off x="5646639" y="6404396"/>
              <a:ext cx="1485414" cy="381000"/>
              <a:chOff x="33066508" y="13297241"/>
              <a:chExt cx="1485414" cy="381000"/>
            </a:xfrm>
          </p:grpSpPr>
          <p:sp>
            <p:nvSpPr>
              <p:cNvPr id="52" name="Rounded Rectangle 51"/>
              <p:cNvSpPr/>
              <p:nvPr/>
            </p:nvSpPr>
            <p:spPr>
              <a:xfrm>
                <a:off x="33066508" y="13297241"/>
                <a:ext cx="1485414" cy="38100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dirty="0" err="1" smtClean="0"/>
              </a:p>
            </p:txBody>
          </p:sp>
          <p:sp>
            <p:nvSpPr>
              <p:cNvPr id="53" name="Oval 52"/>
              <p:cNvSpPr/>
              <p:nvPr/>
            </p:nvSpPr>
            <p:spPr bwMode="auto">
              <a:xfrm>
                <a:off x="33124254"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54" name="Oval 53"/>
              <p:cNvSpPr/>
              <p:nvPr/>
            </p:nvSpPr>
            <p:spPr bwMode="auto">
              <a:xfrm>
                <a:off x="33360748"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55" name="Oval 54"/>
              <p:cNvSpPr/>
              <p:nvPr/>
            </p:nvSpPr>
            <p:spPr bwMode="auto">
              <a:xfrm>
                <a:off x="33597242"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56" name="Oval 55"/>
              <p:cNvSpPr/>
              <p:nvPr/>
            </p:nvSpPr>
            <p:spPr bwMode="auto">
              <a:xfrm>
                <a:off x="33830199"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57" name="Oval 56"/>
              <p:cNvSpPr/>
              <p:nvPr/>
            </p:nvSpPr>
            <p:spPr bwMode="auto">
              <a:xfrm>
                <a:off x="34068378"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sp>
            <p:nvSpPr>
              <p:cNvPr id="58" name="Oval 57"/>
              <p:cNvSpPr/>
              <p:nvPr/>
            </p:nvSpPr>
            <p:spPr bwMode="auto">
              <a:xfrm>
                <a:off x="34301335" y="13401523"/>
                <a:ext cx="177800" cy="166443"/>
              </a:xfrm>
              <a:prstGeom prst="ellipse">
                <a:avLst/>
              </a:prstGeom>
              <a:gradFill>
                <a:gsLst>
                  <a:gs pos="0">
                    <a:srgbClr val="0070C0"/>
                  </a:gs>
                  <a:gs pos="50000">
                    <a:srgbClr val="0070C0"/>
                  </a:gs>
                  <a:gs pos="100000">
                    <a:srgbClr val="0070C0"/>
                  </a:gs>
                </a:gsLst>
              </a:gradFill>
              <a:ln>
                <a:solidFill>
                  <a:srgbClr val="00B0F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900" b="0" i="0" u="none" strike="noStrike" cap="none" normalizeH="0" baseline="0" dirty="0" smtClean="0">
                  <a:solidFill>
                    <a:schemeClr val="tx1"/>
                  </a:solidFill>
                  <a:effectLst/>
                  <a:latin typeface="Segoe" pitchFamily="34" charset="0"/>
                </a:endParaRPr>
              </a:p>
            </p:txBody>
          </p:sp>
        </p:grpSp>
      </p:grpSp>
      <p:sp>
        <p:nvSpPr>
          <p:cNvPr id="67" name="Flowchart: Alternate Process 66"/>
          <p:cNvSpPr/>
          <p:nvPr/>
        </p:nvSpPr>
        <p:spPr>
          <a:xfrm>
            <a:off x="817202" y="4991835"/>
            <a:ext cx="5047191" cy="1145684"/>
          </a:xfrm>
          <a:prstGeom prst="flowChartAlternateProcess">
            <a:avLst/>
          </a:prstGeom>
          <a:no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dirty="0" smtClean="0">
                <a:solidFill>
                  <a:schemeClr val="tx1"/>
                </a:solidFill>
              </a:rPr>
              <a:t>Semantic Matching via</a:t>
            </a:r>
            <a:br>
              <a:rPr lang="en-US" sz="3200" dirty="0" smtClean="0">
                <a:solidFill>
                  <a:schemeClr val="tx1"/>
                </a:solidFill>
              </a:rPr>
            </a:br>
            <a:r>
              <a:rPr lang="en-US" sz="3200" dirty="0" smtClean="0">
                <a:solidFill>
                  <a:schemeClr val="tx1"/>
                </a:solidFill>
              </a:rPr>
              <a:t>Siamese </a:t>
            </a:r>
            <a:r>
              <a:rPr lang="en-US" sz="3200" dirty="0">
                <a:solidFill>
                  <a:schemeClr val="tx1"/>
                </a:solidFill>
              </a:rPr>
              <a:t>Neural </a:t>
            </a:r>
            <a:r>
              <a:rPr lang="en-US" sz="3200" dirty="0" smtClean="0">
                <a:solidFill>
                  <a:schemeClr val="tx1"/>
                </a:solidFill>
              </a:rPr>
              <a:t>Networks!</a:t>
            </a:r>
            <a:endParaRPr lang="en-US" sz="3200" dirty="0">
              <a:solidFill>
                <a:schemeClr val="tx1"/>
              </a:solidFill>
            </a:endParaRPr>
          </a:p>
        </p:txBody>
      </p:sp>
    </p:spTree>
    <p:extLst>
      <p:ext uri="{BB962C8B-B14F-4D97-AF65-F5344CB8AC3E}">
        <p14:creationId xmlns:p14="http://schemas.microsoft.com/office/powerpoint/2010/main" val="39132614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67" grpId="0" animBg="1"/>
    </p:bldLst>
  </p:timing>
</p:sld>
</file>

<file path=ppt/theme/theme1.xml><?xml version="1.0" encoding="utf-8"?>
<a:theme xmlns:a="http://schemas.openxmlformats.org/drawingml/2006/main" name="3-30367_MSR White Template 4x3">
  <a:themeElements>
    <a:clrScheme name="Custom 126">
      <a:dk1>
        <a:srgbClr val="525051"/>
      </a:dk1>
      <a:lt1>
        <a:srgbClr val="FFFFFF"/>
      </a:lt1>
      <a:dk2>
        <a:srgbClr val="00BCF2"/>
      </a:dk2>
      <a:lt2>
        <a:srgbClr val="A1A1A1"/>
      </a:lt2>
      <a:accent1>
        <a:srgbClr val="00B294"/>
      </a:accent1>
      <a:accent2>
        <a:srgbClr val="009E49"/>
      </a:accent2>
      <a:accent3>
        <a:srgbClr val="BAD80A"/>
      </a:accent3>
      <a:accent4>
        <a:srgbClr val="FFF100"/>
      </a:accent4>
      <a:accent5>
        <a:srgbClr val="FF8C00"/>
      </a:accent5>
      <a:accent6>
        <a:srgbClr val="EC008C"/>
      </a:accent6>
      <a:hlink>
        <a:srgbClr val="A1A1A1"/>
      </a:hlink>
      <a:folHlink>
        <a:srgbClr val="00188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34975" rIns="0" bIns="34975" numCol="1" rtlCol="0" anchor="ctr" anchorCtr="0" compatLnSpc="1">
        <a:prstTxWarp prst="textNoShape">
          <a:avLst/>
        </a:prstTxWarp>
      </a:bodyPr>
      <a:lstStyle>
        <a:defPPr algn="ctr" defTabSz="699261" fontAlgn="base">
          <a:spcBef>
            <a:spcPct val="0"/>
          </a:spcBef>
          <a:spcAft>
            <a:spcPct val="0"/>
          </a:spcAft>
          <a:defRPr sz="1500" dirty="0">
            <a:gradFill>
              <a:gsLst>
                <a:gs pos="5833">
                  <a:schemeClr val="tx1">
                    <a:lumMod val="50000"/>
                  </a:schemeClr>
                </a:gs>
                <a:gs pos="100000">
                  <a:schemeClr val="tx1">
                    <a:lumMod val="50000"/>
                  </a:schemeClr>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R_Template_4x3" id="{36A01FF4-D5D2-46DA-AD77-61501D08BAB8}" vid="{EF1C5C42-724F-4BE7-B6F7-F9F6706ED605}"/>
    </a:ext>
  </a:extLst>
</a:theme>
</file>

<file path=ppt/theme/theme2.xml><?xml version="1.0" encoding="utf-8"?>
<a:theme xmlns:a="http://schemas.openxmlformats.org/drawingml/2006/main" name="3-30367_MSR Dark Blue Template 4x3">
  <a:themeElements>
    <a:clrScheme name="Custom 127">
      <a:dk1>
        <a:srgbClr val="002050"/>
      </a:dk1>
      <a:lt1>
        <a:srgbClr val="FFFFFF"/>
      </a:lt1>
      <a:dk2>
        <a:srgbClr val="525051"/>
      </a:dk2>
      <a:lt2>
        <a:srgbClr val="00BCF2"/>
      </a:lt2>
      <a:accent1>
        <a:srgbClr val="00B294"/>
      </a:accent1>
      <a:accent2>
        <a:srgbClr val="009E49"/>
      </a:accent2>
      <a:accent3>
        <a:srgbClr val="BAD80A"/>
      </a:accent3>
      <a:accent4>
        <a:srgbClr val="FFF100"/>
      </a:accent4>
      <a:accent5>
        <a:srgbClr val="FF8C00"/>
      </a:accent5>
      <a:accent6>
        <a:srgbClr val="EC008C"/>
      </a:accent6>
      <a:hlink>
        <a:srgbClr val="00BCF2"/>
      </a:hlink>
      <a:folHlink>
        <a:srgbClr val="00188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spPr>
      <a:bodyPr vert="horz" wrap="square" lIns="0" tIns="34975" rIns="0" bIns="34975" numCol="1" rtlCol="0" anchor="ctr" anchorCtr="0" compatLnSpc="1">
        <a:prstTxWarp prst="textNoShape">
          <a:avLst/>
        </a:prstTxWarp>
      </a:bodyPr>
      <a:lstStyle>
        <a:defPPr algn="ctr" defTabSz="699261" fontAlgn="base">
          <a:spcBef>
            <a:spcPct val="0"/>
          </a:spcBef>
          <a:spcAft>
            <a:spcPct val="0"/>
          </a:spcAft>
          <a:defRPr sz="1500" dirty="0">
            <a:gradFill>
              <a:gsLst>
                <a:gs pos="0">
                  <a:schemeClr val="bg2">
                    <a:lumMod val="50000"/>
                  </a:schemeClr>
                </a:gs>
                <a:gs pos="100000">
                  <a:schemeClr val="bg2">
                    <a:lumMod val="50000"/>
                  </a:schemeClr>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R_Template_4x3" id="{36A01FF4-D5D2-46DA-AD77-61501D08BAB8}" vid="{DC0F2DB9-38F7-4051-8BB4-6C8E3450089C}"/>
    </a:ext>
  </a:extLst>
</a:theme>
</file>

<file path=ppt/theme/theme3.xml><?xml version="1.0" encoding="utf-8"?>
<a:theme xmlns:a="http://schemas.openxmlformats.org/drawingml/2006/main" name="3-30367_MSR White Template 16x9">
  <a:themeElements>
    <a:clrScheme name="Custom 128">
      <a:dk1>
        <a:srgbClr val="525051"/>
      </a:dk1>
      <a:lt1>
        <a:srgbClr val="FFFFFF"/>
      </a:lt1>
      <a:dk2>
        <a:srgbClr val="00BCF2"/>
      </a:dk2>
      <a:lt2>
        <a:srgbClr val="A1A1A1"/>
      </a:lt2>
      <a:accent1>
        <a:srgbClr val="00B294"/>
      </a:accent1>
      <a:accent2>
        <a:srgbClr val="009E49"/>
      </a:accent2>
      <a:accent3>
        <a:srgbClr val="BAD80A"/>
      </a:accent3>
      <a:accent4>
        <a:srgbClr val="FFF100"/>
      </a:accent4>
      <a:accent5>
        <a:srgbClr val="FF8C00"/>
      </a:accent5>
      <a:accent6>
        <a:srgbClr val="EC008C"/>
      </a:accent6>
      <a:hlink>
        <a:srgbClr val="A1A1A1"/>
      </a:hlink>
      <a:folHlink>
        <a:srgbClr val="00188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R_Template_4x3" id="{36A01FF4-D5D2-46DA-AD77-61501D08BAB8}" vid="{7E1B781E-6839-42F6-AFEC-D17CA9B5B567}"/>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SR_Template_4x3_v02</Template>
  <TotalTime>0</TotalTime>
  <Words>842</Words>
  <Application>Microsoft Office PowerPoint</Application>
  <PresentationFormat>Custom</PresentationFormat>
  <Paragraphs>180</Paragraphs>
  <Slides>19</Slides>
  <Notes>0</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1</vt:i4>
      </vt:variant>
      <vt:variant>
        <vt:lpstr>Slide Titles</vt:lpstr>
      </vt:variant>
      <vt:variant>
        <vt:i4>19</vt:i4>
      </vt:variant>
    </vt:vector>
  </HeadingPairs>
  <TitlesOfParts>
    <vt:vector size="31" baseType="lpstr">
      <vt:lpstr>Segoe</vt:lpstr>
      <vt:lpstr>Arial</vt:lpstr>
      <vt:lpstr>Cambria Math</vt:lpstr>
      <vt:lpstr>Consolas</vt:lpstr>
      <vt:lpstr>Segoe UI</vt:lpstr>
      <vt:lpstr>Segoe UI Light</vt:lpstr>
      <vt:lpstr>Times New Roman</vt:lpstr>
      <vt:lpstr>Wingdings</vt:lpstr>
      <vt:lpstr>3-30367_MSR White Template 4x3</vt:lpstr>
      <vt:lpstr>3-30367_MSR Dark Blue Template 4x3</vt:lpstr>
      <vt:lpstr>3-30367_MSR White Template 16x9</vt:lpstr>
      <vt:lpstr>Visio</vt:lpstr>
      <vt:lpstr>Semantic Parsing for  Single-Relation Question Answering</vt:lpstr>
      <vt:lpstr>Question Answering using Knowledge Base</vt:lpstr>
      <vt:lpstr>Single-Relation Questions (1/2)</vt:lpstr>
      <vt:lpstr>Single-Relation Questions (2/2)</vt:lpstr>
      <vt:lpstr>Key Ideas &amp; Related Work</vt:lpstr>
      <vt:lpstr>Task &amp; Problem Definition</vt:lpstr>
      <vt:lpstr>High-level Approach: Semantic Parsing</vt:lpstr>
      <vt:lpstr>Procedure: Enumerate All Hypotheses</vt:lpstr>
      <vt:lpstr>Procedure: Enumerate All Hypotheses</vt:lpstr>
      <vt:lpstr>Convolutional Deep Semantic Similarity Model [Shen et al., 2014] (1/2)</vt:lpstr>
      <vt:lpstr>Convolutional Deep Semantic Similarity Model [Shen et al., 2014] (2/2)</vt:lpstr>
      <vt:lpstr>Experiments: Data</vt:lpstr>
      <vt:lpstr>Experiments: Data</vt:lpstr>
      <vt:lpstr>Experiments: Task – Question Answering</vt:lpstr>
      <vt:lpstr>Experiments: Results</vt:lpstr>
      <vt:lpstr>Cherries</vt:lpstr>
      <vt:lpstr>More Cherries</vt:lpstr>
      <vt:lpstr>Some Lemmons</vt:lpstr>
      <vt:lpstr>Conclusions</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antic Parsing for Single-Relation Question Answering</dc:title>
  <dc:subject/>
  <dc:creator/>
  <cp:keywords/>
  <dc:description/>
  <cp:lastModifiedBy/>
  <cp:revision>1</cp:revision>
  <dcterms:created xsi:type="dcterms:W3CDTF">2014-07-22T17:12:16Z</dcterms:created>
  <dcterms:modified xsi:type="dcterms:W3CDTF">2014-07-22T17:12:54Z</dcterms:modified>
</cp:coreProperties>
</file>